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  <Override PartName="/word/tasks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2DDF7BD" w14:textId="77777777" w:rsidR="00F07050" w:rsidRDefault="00F07050" w:rsidP="005D7709">
      <w:pPr>
        <w:pStyle w:val="paragraph"/>
        <w:spacing w:before="0" w:beforeAutospacing="0" w:after="0" w:afterAutospacing="0"/>
        <w:ind w:right="-97"/>
        <w:textAlignment w:val="baseline"/>
        <w:rPr>
          <w:rFonts w:ascii="Segoe UI" w:hAnsi="Segoe UI" w:cs="Segoe UI"/>
          <w:sz w:val="18"/>
          <w:szCs w:val="18"/>
        </w:rPr>
      </w:pPr>
      <w:proofErr w:type="spellStart"/>
      <w:r>
        <w:rPr>
          <w:rStyle w:val="normaltextrun"/>
          <w:sz w:val="22"/>
          <w:szCs w:val="22"/>
        </w:rPr>
        <w:t>Kepada</w:t>
      </w:r>
      <w:proofErr w:type="spellEnd"/>
      <w:r>
        <w:rPr>
          <w:rStyle w:val="eop"/>
          <w:sz w:val="22"/>
          <w:szCs w:val="22"/>
        </w:rPr>
        <w:t> </w:t>
      </w:r>
    </w:p>
    <w:p w14:paraId="6E9DF313" w14:textId="77777777" w:rsidR="006938B9" w:rsidRDefault="006938B9" w:rsidP="006938B9">
      <w:proofErr w:type="spellStart"/>
      <w:r>
        <w:t>Segenap</w:t>
      </w:r>
      <w:proofErr w:type="spellEnd"/>
      <w:r>
        <w:t xml:space="preserve"> Kantor Wilayah,</w:t>
      </w:r>
    </w:p>
    <w:p w14:paraId="3C8321FA" w14:textId="77777777" w:rsidR="006938B9" w:rsidRDefault="006938B9" w:rsidP="006938B9">
      <w:r>
        <w:t>KCK Menara BCA,</w:t>
      </w:r>
    </w:p>
    <w:p w14:paraId="0DBB5A40" w14:textId="77777777" w:rsidR="006938B9" w:rsidRDefault="006938B9" w:rsidP="006938B9">
      <w:proofErr w:type="spellStart"/>
      <w:r>
        <w:t>Segenap</w:t>
      </w:r>
      <w:proofErr w:type="spellEnd"/>
      <w:r>
        <w:t xml:space="preserve"> Kantor </w:t>
      </w:r>
      <w:proofErr w:type="spellStart"/>
      <w:r>
        <w:t>Cabang</w:t>
      </w:r>
      <w:proofErr w:type="spellEnd"/>
      <w:r>
        <w:t xml:space="preserve"> </w:t>
      </w:r>
      <w:proofErr w:type="spellStart"/>
      <w:r>
        <w:t>Utama</w:t>
      </w:r>
      <w:proofErr w:type="spellEnd"/>
      <w:r>
        <w:t>/</w:t>
      </w:r>
    </w:p>
    <w:p w14:paraId="61F7DE0E" w14:textId="77777777" w:rsidR="00CD1D41" w:rsidRPr="00376597" w:rsidRDefault="006938B9" w:rsidP="00376597">
      <w:pPr>
        <w:shd w:val="clear" w:color="auto" w:fill="FFFF00"/>
        <w:rPr>
          <w:color w:val="000000" w:themeColor="text1"/>
        </w:rPr>
      </w:pPr>
      <w:r w:rsidRPr="00376597">
        <w:rPr>
          <w:color w:val="000000" w:themeColor="text1"/>
        </w:rPr>
        <w:t xml:space="preserve">Kantor </w:t>
      </w:r>
      <w:proofErr w:type="spellStart"/>
      <w:r w:rsidRPr="00376597">
        <w:rPr>
          <w:color w:val="000000" w:themeColor="text1"/>
        </w:rPr>
        <w:t>Cabang</w:t>
      </w:r>
      <w:proofErr w:type="spellEnd"/>
      <w:r w:rsidRPr="00376597">
        <w:rPr>
          <w:color w:val="000000" w:themeColor="text1"/>
        </w:rPr>
        <w:t xml:space="preserve"> </w:t>
      </w:r>
      <w:proofErr w:type="spellStart"/>
      <w:r w:rsidRPr="00376597">
        <w:rPr>
          <w:color w:val="000000" w:themeColor="text1"/>
        </w:rPr>
        <w:t>Pembantu</w:t>
      </w:r>
      <w:proofErr w:type="spellEnd"/>
      <w:r w:rsidRPr="00376597">
        <w:rPr>
          <w:color w:val="000000" w:themeColor="text1"/>
        </w:rPr>
        <w:t xml:space="preserve">, </w:t>
      </w:r>
    </w:p>
    <w:p w14:paraId="67820856" w14:textId="6365A0F2" w:rsidR="006938B9" w:rsidRPr="00376597" w:rsidRDefault="00CD1D41" w:rsidP="00376597">
      <w:pPr>
        <w:shd w:val="clear" w:color="auto" w:fill="FFFF00"/>
        <w:rPr>
          <w:color w:val="000000" w:themeColor="text1"/>
        </w:rPr>
      </w:pPr>
      <w:proofErr w:type="spellStart"/>
      <w:r w:rsidRPr="00376597">
        <w:rPr>
          <w:color w:val="000000" w:themeColor="text1"/>
        </w:rPr>
        <w:t>Divisi</w:t>
      </w:r>
      <w:proofErr w:type="spellEnd"/>
      <w:r w:rsidRPr="00376597">
        <w:rPr>
          <w:color w:val="000000" w:themeColor="text1"/>
        </w:rPr>
        <w:t xml:space="preserve"> </w:t>
      </w:r>
      <w:proofErr w:type="spellStart"/>
      <w:r w:rsidRPr="00376597">
        <w:rPr>
          <w:color w:val="000000" w:themeColor="text1"/>
        </w:rPr>
        <w:t>Tresuri</w:t>
      </w:r>
      <w:proofErr w:type="spellEnd"/>
      <w:r w:rsidRPr="00376597">
        <w:rPr>
          <w:color w:val="000000" w:themeColor="text1"/>
        </w:rPr>
        <w:t xml:space="preserve">, </w:t>
      </w:r>
      <w:proofErr w:type="spellStart"/>
      <w:r w:rsidR="006938B9" w:rsidRPr="00376597">
        <w:rPr>
          <w:color w:val="000000" w:themeColor="text1"/>
        </w:rPr>
        <w:t>dan</w:t>
      </w:r>
      <w:proofErr w:type="spellEnd"/>
    </w:p>
    <w:p w14:paraId="45CF0A38" w14:textId="77777777" w:rsidR="00B80942" w:rsidRPr="00376597" w:rsidRDefault="00B80942" w:rsidP="00376597">
      <w:pPr>
        <w:shd w:val="clear" w:color="auto" w:fill="FFFF00"/>
        <w:ind w:right="-97"/>
        <w:rPr>
          <w:color w:val="000000" w:themeColor="text1"/>
          <w:u w:val="single"/>
        </w:rPr>
      </w:pPr>
      <w:r w:rsidRPr="00376597">
        <w:rPr>
          <w:rStyle w:val="normaltextrun"/>
          <w:color w:val="000000" w:themeColor="text1"/>
          <w:szCs w:val="22"/>
        </w:rPr>
        <w:t>Biro Banknotes Services</w:t>
      </w:r>
      <w:r w:rsidRPr="00376597">
        <w:rPr>
          <w:color w:val="000000" w:themeColor="text1"/>
          <w:u w:val="single"/>
        </w:rPr>
        <w:t xml:space="preserve"> </w:t>
      </w:r>
    </w:p>
    <w:p w14:paraId="549B8957" w14:textId="42FB82A0" w:rsidR="008B6C68" w:rsidRPr="00EE4F58" w:rsidRDefault="008B6C68" w:rsidP="005D7709">
      <w:pPr>
        <w:ind w:right="-97"/>
      </w:pPr>
      <w:r w:rsidRPr="00EE4F58">
        <w:rPr>
          <w:u w:val="single"/>
        </w:rPr>
        <w:t>PT BANK CENTRAL ASIA</w:t>
      </w:r>
      <w:r w:rsidR="0043027D" w:rsidRPr="00EE4F58">
        <w:rPr>
          <w:u w:val="single"/>
        </w:rPr>
        <w:t xml:space="preserve"> </w:t>
      </w:r>
      <w:proofErr w:type="spellStart"/>
      <w:r w:rsidR="0043027D" w:rsidRPr="00EE4F58">
        <w:rPr>
          <w:u w:val="single"/>
        </w:rPr>
        <w:t>Tbk</w:t>
      </w:r>
      <w:proofErr w:type="spellEnd"/>
    </w:p>
    <w:p w14:paraId="6DF0AF09" w14:textId="77777777" w:rsidR="008B6C68" w:rsidRPr="00EE4F58" w:rsidRDefault="008B6C68" w:rsidP="005D7709">
      <w:pPr>
        <w:ind w:right="-97"/>
      </w:pPr>
    </w:p>
    <w:p w14:paraId="4577E3B5" w14:textId="1E52C4B0" w:rsidR="008B6C68" w:rsidRPr="00EE4F58" w:rsidRDefault="008B6C68" w:rsidP="005D7709">
      <w:pPr>
        <w:pStyle w:val="Heading4"/>
        <w:ind w:left="900" w:right="-97" w:hanging="900"/>
        <w:rPr>
          <w:sz w:val="26"/>
        </w:rPr>
      </w:pPr>
      <w:proofErr w:type="spellStart"/>
      <w:r w:rsidRPr="00EE4F58">
        <w:rPr>
          <w:b w:val="0"/>
          <w:sz w:val="24"/>
        </w:rPr>
        <w:t>Perihal</w:t>
      </w:r>
      <w:proofErr w:type="spellEnd"/>
      <w:r w:rsidRPr="00EE4F58">
        <w:rPr>
          <w:b w:val="0"/>
          <w:sz w:val="26"/>
        </w:rPr>
        <w:t>:</w:t>
      </w:r>
      <w:r w:rsidRPr="00CB6A8C">
        <w:rPr>
          <w:color w:val="000000" w:themeColor="text1"/>
          <w:sz w:val="26"/>
        </w:rPr>
        <w:t xml:space="preserve"> </w:t>
      </w:r>
      <w:proofErr w:type="spellStart"/>
      <w:r w:rsidR="0049608F">
        <w:rPr>
          <w:color w:val="000000" w:themeColor="text1"/>
          <w:szCs w:val="28"/>
        </w:rPr>
        <w:t>Penyesuaian</w:t>
      </w:r>
      <w:proofErr w:type="spellEnd"/>
      <w:r w:rsidR="0049608F">
        <w:rPr>
          <w:color w:val="000000" w:themeColor="text1"/>
          <w:szCs w:val="28"/>
        </w:rPr>
        <w:t xml:space="preserve"> </w:t>
      </w:r>
      <w:proofErr w:type="spellStart"/>
      <w:r w:rsidR="0049608F">
        <w:rPr>
          <w:color w:val="000000" w:themeColor="text1"/>
          <w:szCs w:val="28"/>
        </w:rPr>
        <w:t>Pelaksanaan</w:t>
      </w:r>
      <w:proofErr w:type="spellEnd"/>
      <w:r w:rsidR="0049608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Transaksi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pada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Aplikasi</w:t>
      </w:r>
      <w:proofErr w:type="spellEnd"/>
      <w:r w:rsidR="00B759AF">
        <w:rPr>
          <w:color w:val="000000" w:themeColor="text1"/>
          <w:szCs w:val="28"/>
        </w:rPr>
        <w:t xml:space="preserve"> </w:t>
      </w:r>
      <w:r w:rsidR="0049608F">
        <w:rPr>
          <w:color w:val="000000" w:themeColor="text1"/>
          <w:szCs w:val="28"/>
        </w:rPr>
        <w:t>Financial Institution Remittance (Fire)</w:t>
      </w:r>
    </w:p>
    <w:p w14:paraId="23675EE9" w14:textId="77777777" w:rsidR="008B6C68" w:rsidRPr="00012002" w:rsidRDefault="008B6C68" w:rsidP="005D7709">
      <w:pPr>
        <w:pStyle w:val="BlockLine"/>
        <w:spacing w:before="120"/>
        <w:ind w:right="-97"/>
        <w:rPr>
          <w:sz w:val="12"/>
          <w:szCs w:val="12"/>
        </w:rPr>
      </w:pPr>
      <w:r w:rsidRPr="00EE4F58">
        <w:t xml:space="preserve"> </w:t>
      </w: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EE4F58" w:rsidRPr="00EE4F58" w14:paraId="3A173EB7" w14:textId="77777777" w:rsidTr="00421B6E">
        <w:trPr>
          <w:cantSplit/>
        </w:trPr>
        <w:tc>
          <w:tcPr>
            <w:tcW w:w="1710" w:type="dxa"/>
          </w:tcPr>
          <w:p w14:paraId="4FB0E769" w14:textId="77777777" w:rsidR="008B6C68" w:rsidRPr="00EE4F58" w:rsidRDefault="008B6C68" w:rsidP="005D7709">
            <w:pPr>
              <w:pStyle w:val="Heading5"/>
              <w:ind w:left="-108" w:right="-97"/>
            </w:pPr>
            <w:bookmarkStart w:id="0" w:name="_Pengantar"/>
            <w:bookmarkEnd w:id="0"/>
            <w:proofErr w:type="spellStart"/>
            <w:r w:rsidRPr="00EE4F58">
              <w:t>Pengantar</w:t>
            </w:r>
            <w:proofErr w:type="spellEnd"/>
          </w:p>
        </w:tc>
        <w:tc>
          <w:tcPr>
            <w:tcW w:w="6930" w:type="dxa"/>
          </w:tcPr>
          <w:p w14:paraId="50AA8E05" w14:textId="7D9F5497" w:rsidR="008B6C68" w:rsidRPr="0049608F" w:rsidRDefault="0049608F" w:rsidP="005D7709">
            <w:pPr>
              <w:pStyle w:val="BlockText"/>
              <w:ind w:right="-97"/>
            </w:pP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dukung</w:t>
            </w:r>
            <w:proofErr w:type="spellEnd"/>
            <w:r>
              <w:t xml:space="preserve"> </w:t>
            </w:r>
            <w:proofErr w:type="spellStart"/>
            <w:r>
              <w:t>kelanca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proses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nancial Institution Remittance (Fire),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penyesuaian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>.</w:t>
            </w:r>
          </w:p>
        </w:tc>
      </w:tr>
    </w:tbl>
    <w:p w14:paraId="28CDD7B6" w14:textId="77777777" w:rsidR="00ED28AE" w:rsidRPr="00012002" w:rsidRDefault="00ED28AE" w:rsidP="005D7709">
      <w:pPr>
        <w:pStyle w:val="BlockLine"/>
        <w:ind w:right="-97"/>
        <w:rPr>
          <w:sz w:val="12"/>
          <w:szCs w:val="10"/>
        </w:rPr>
      </w:pPr>
      <w:r w:rsidRPr="00012002">
        <w:rPr>
          <w:sz w:val="12"/>
          <w:szCs w:val="10"/>
        </w:rPr>
        <w:t xml:space="preserve"> </w:t>
      </w:r>
    </w:p>
    <w:tbl>
      <w:tblPr>
        <w:tblW w:w="8622" w:type="dxa"/>
        <w:tblLayout w:type="fixed"/>
        <w:tblLook w:val="0000" w:firstRow="0" w:lastRow="0" w:firstColumn="0" w:lastColumn="0" w:noHBand="0" w:noVBand="0"/>
      </w:tblPr>
      <w:tblGrid>
        <w:gridCol w:w="1724"/>
        <w:gridCol w:w="6898"/>
      </w:tblGrid>
      <w:tr w:rsidR="0072528A" w:rsidRPr="00EE4F58" w14:paraId="5777960D" w14:textId="77777777" w:rsidTr="00E244BC">
        <w:trPr>
          <w:cantSplit/>
          <w:trHeight w:val="360"/>
        </w:trPr>
        <w:tc>
          <w:tcPr>
            <w:tcW w:w="1724" w:type="dxa"/>
          </w:tcPr>
          <w:p w14:paraId="7BD923CD" w14:textId="77777777" w:rsidR="008B6C68" w:rsidRPr="00EE4F58" w:rsidRDefault="008B6C68" w:rsidP="005D7709">
            <w:pPr>
              <w:pStyle w:val="Heading5"/>
              <w:ind w:left="-108" w:right="-97"/>
            </w:pPr>
            <w:proofErr w:type="spellStart"/>
            <w:r w:rsidRPr="00EE4F58">
              <w:t>Referensi</w:t>
            </w:r>
            <w:proofErr w:type="spellEnd"/>
          </w:p>
        </w:tc>
        <w:tc>
          <w:tcPr>
            <w:tcW w:w="6898" w:type="dxa"/>
            <w:shd w:val="clear" w:color="auto" w:fill="auto"/>
          </w:tcPr>
          <w:p w14:paraId="5CF2536E" w14:textId="0C146CBB" w:rsidR="00942B02" w:rsidRPr="00DE11D6" w:rsidRDefault="00FA6FFC" w:rsidP="00B701E0">
            <w:pPr>
              <w:pStyle w:val="BlockText"/>
              <w:ind w:right="-97"/>
              <w:rPr>
                <w:szCs w:val="22"/>
              </w:rPr>
            </w:pPr>
            <w:r w:rsidRPr="00DE11D6">
              <w:rPr>
                <w:color w:val="000000" w:themeColor="text1"/>
                <w:szCs w:val="22"/>
              </w:rPr>
              <w:t xml:space="preserve">Surat </w:t>
            </w:r>
            <w:proofErr w:type="spellStart"/>
            <w:r w:rsidR="00982C08" w:rsidRPr="00DE11D6">
              <w:rPr>
                <w:color w:val="000000" w:themeColor="text1"/>
                <w:szCs w:val="22"/>
              </w:rPr>
              <w:t>Edaran</w:t>
            </w:r>
            <w:proofErr w:type="spellEnd"/>
            <w:r w:rsidR="001D0B7D" w:rsidRPr="00DE11D6">
              <w:rPr>
                <w:color w:val="000000" w:themeColor="text1"/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ini</w:t>
            </w:r>
            <w:proofErr w:type="spellEnd"/>
            <w:r w:rsidRPr="00DE11D6">
              <w:rPr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berpedoman</w:t>
            </w:r>
            <w:proofErr w:type="spellEnd"/>
            <w:r w:rsidRPr="00DE11D6">
              <w:rPr>
                <w:szCs w:val="22"/>
              </w:rPr>
              <w:t xml:space="preserve"> </w:t>
            </w:r>
            <w:proofErr w:type="spellStart"/>
            <w:r w:rsidRPr="00DE11D6">
              <w:rPr>
                <w:szCs w:val="22"/>
              </w:rPr>
              <w:t>pada</w:t>
            </w:r>
            <w:proofErr w:type="spellEnd"/>
            <w:r w:rsidR="00B701E0" w:rsidRPr="00DE11D6">
              <w:rPr>
                <w:szCs w:val="22"/>
              </w:rPr>
              <w:t xml:space="preserve"> </w:t>
            </w:r>
            <w:hyperlink r:id="rId11" w:history="1">
              <w:r w:rsidR="0049608F" w:rsidRPr="00330346">
                <w:rPr>
                  <w:rStyle w:val="Hyperlink"/>
                </w:rPr>
                <w:t>PAKAR - Financial Institution Remittance (Fire)</w:t>
              </w:r>
            </w:hyperlink>
          </w:p>
        </w:tc>
      </w:tr>
    </w:tbl>
    <w:p w14:paraId="537B9013" w14:textId="5B881270" w:rsidR="00744CC1" w:rsidRDefault="00744CC1" w:rsidP="00FA1C23">
      <w:pPr>
        <w:pStyle w:val="BlockLine"/>
        <w:ind w:right="-97"/>
        <w:rPr>
          <w:sz w:val="12"/>
          <w:szCs w:val="10"/>
        </w:rPr>
      </w:pPr>
    </w:p>
    <w:tbl>
      <w:tblPr>
        <w:tblW w:w="2250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  <w:gridCol w:w="6930"/>
        <w:gridCol w:w="6930"/>
      </w:tblGrid>
      <w:tr w:rsidR="00EE0457" w:rsidRPr="00DE11D6" w14:paraId="7D5DE85C" w14:textId="6BBC5203" w:rsidTr="5A6560C7">
        <w:trPr>
          <w:cantSplit/>
          <w:trHeight w:val="87"/>
        </w:trPr>
        <w:tc>
          <w:tcPr>
            <w:tcW w:w="1710" w:type="dxa"/>
          </w:tcPr>
          <w:p w14:paraId="1C11A159" w14:textId="60DEE0D3" w:rsidR="00EE0457" w:rsidRPr="00EE4F58" w:rsidRDefault="00EE0457" w:rsidP="00E244BC">
            <w:pPr>
              <w:pStyle w:val="Heading5"/>
              <w:ind w:left="-108"/>
            </w:pPr>
            <w:commentRangeStart w:id="1"/>
            <w:r>
              <w:t xml:space="preserve">Status </w:t>
            </w:r>
            <w:proofErr w:type="spellStart"/>
            <w:r>
              <w:t>Transaksi</w:t>
            </w:r>
            <w:proofErr w:type="spellEnd"/>
            <w:r>
              <w:t xml:space="preserve"> Fire</w:t>
            </w:r>
          </w:p>
        </w:tc>
        <w:tc>
          <w:tcPr>
            <w:tcW w:w="6930" w:type="dxa"/>
            <w:shd w:val="clear" w:color="auto" w:fill="auto"/>
          </w:tcPr>
          <w:p w14:paraId="584FFB8F" w14:textId="77777777" w:rsidR="00EE0457" w:rsidRDefault="00EE0457" w:rsidP="00E244BC">
            <w:pPr>
              <w:rPr>
                <w:sz w:val="12"/>
                <w:szCs w:val="10"/>
              </w:rPr>
            </w:pPr>
            <w:r>
              <w:rPr>
                <w:szCs w:val="22"/>
              </w:rPr>
              <w:t xml:space="preserve">Status </w:t>
            </w:r>
            <w:proofErr w:type="spellStart"/>
            <w:r>
              <w:rPr>
                <w:szCs w:val="22"/>
              </w:rPr>
              <w:t>Transaksi</w:t>
            </w:r>
            <w:proofErr w:type="spellEnd"/>
            <w:r>
              <w:rPr>
                <w:szCs w:val="22"/>
              </w:rPr>
              <w:t xml:space="preserve"> Fire </w:t>
            </w:r>
            <w:proofErr w:type="spellStart"/>
            <w:r>
              <w:rPr>
                <w:szCs w:val="22"/>
              </w:rPr>
              <w:t>adalah</w:t>
            </w:r>
            <w:proofErr w:type="spellEnd"/>
            <w:r>
              <w:rPr>
                <w:szCs w:val="22"/>
              </w:rPr>
              <w:t xml:space="preserve"> status yang </w:t>
            </w:r>
            <w:proofErr w:type="spellStart"/>
            <w:r>
              <w:rPr>
                <w:szCs w:val="22"/>
              </w:rPr>
              <w:t>digunakan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untuk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menunjukkan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keaadan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transaksi</w:t>
            </w:r>
            <w:proofErr w:type="spellEnd"/>
            <w:r>
              <w:rPr>
                <w:szCs w:val="22"/>
              </w:rPr>
              <w:t xml:space="preserve"> yang </w:t>
            </w:r>
            <w:proofErr w:type="spellStart"/>
            <w:r>
              <w:rPr>
                <w:szCs w:val="22"/>
              </w:rPr>
              <w:t>ada</w:t>
            </w:r>
            <w:proofErr w:type="spellEnd"/>
            <w:r>
              <w:rPr>
                <w:szCs w:val="22"/>
              </w:rPr>
              <w:t xml:space="preserve"> di Fire.</w:t>
            </w:r>
            <w:r>
              <w:rPr>
                <w:sz w:val="12"/>
                <w:szCs w:val="10"/>
              </w:rPr>
              <w:tab/>
            </w:r>
          </w:p>
          <w:p w14:paraId="0F728973" w14:textId="77777777" w:rsidR="00EE0457" w:rsidRDefault="00EE0457" w:rsidP="00E244BC">
            <w:pPr>
              <w:pBdr>
                <w:bottom w:val="single" w:sz="6" w:space="1" w:color="auto"/>
              </w:pBdr>
              <w:rPr>
                <w:sz w:val="12"/>
                <w:szCs w:val="10"/>
              </w:rPr>
            </w:pPr>
          </w:p>
          <w:commentRangeEnd w:id="1"/>
          <w:p w14:paraId="6B6784C8" w14:textId="20F35F22" w:rsidR="00B4253F" w:rsidRPr="00DE11D6" w:rsidRDefault="00B4253F" w:rsidP="00E244BC">
            <w:r>
              <w:rPr>
                <w:rStyle w:val="CommentReference"/>
              </w:rPr>
              <w:commentReference w:id="1"/>
            </w:r>
          </w:p>
        </w:tc>
        <w:tc>
          <w:tcPr>
            <w:tcW w:w="6930" w:type="dxa"/>
          </w:tcPr>
          <w:p w14:paraId="532BD783" w14:textId="77777777" w:rsidR="00EE0457" w:rsidRDefault="00EE0457" w:rsidP="00E244BC">
            <w:pPr>
              <w:rPr>
                <w:szCs w:val="22"/>
              </w:rPr>
            </w:pPr>
          </w:p>
        </w:tc>
        <w:tc>
          <w:tcPr>
            <w:tcW w:w="6930" w:type="dxa"/>
          </w:tcPr>
          <w:p w14:paraId="32A3325B" w14:textId="126F4EB9" w:rsidR="00EE0457" w:rsidRDefault="00EE0457" w:rsidP="00E244BC">
            <w:pPr>
              <w:rPr>
                <w:szCs w:val="22"/>
              </w:rPr>
            </w:pPr>
          </w:p>
        </w:tc>
      </w:tr>
      <w:tr w:rsidR="00EE0457" w:rsidRPr="008B5B65" w14:paraId="6B2A73F1" w14:textId="39CF8AE0" w:rsidTr="5A6560C7">
        <w:trPr>
          <w:cantSplit/>
          <w:trHeight w:val="87"/>
        </w:trPr>
        <w:tc>
          <w:tcPr>
            <w:tcW w:w="1710" w:type="dxa"/>
          </w:tcPr>
          <w:p w14:paraId="60A8F47C" w14:textId="74948D64" w:rsidR="00EE0457" w:rsidRPr="008B5B65" w:rsidRDefault="00EE0457" w:rsidP="000E7DD8">
            <w:pPr>
              <w:pStyle w:val="Heading5"/>
              <w:ind w:left="-108"/>
            </w:pPr>
            <w:commentRangeStart w:id="3"/>
            <w:proofErr w:type="spellStart"/>
            <w:r>
              <w:lastRenderedPageBreak/>
              <w:t>Cakupan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</w:p>
        </w:tc>
        <w:tc>
          <w:tcPr>
            <w:tcW w:w="6930" w:type="dxa"/>
          </w:tcPr>
          <w:p w14:paraId="787340A8" w14:textId="77A9FF2C" w:rsidR="00EE0457" w:rsidRDefault="00EE0457" w:rsidP="004E0B63">
            <w:pPr>
              <w:rPr>
                <w:szCs w:val="22"/>
              </w:rPr>
            </w:pPr>
            <w:proofErr w:type="spellStart"/>
            <w:r w:rsidRPr="008C7E7E">
              <w:rPr>
                <w:szCs w:val="22"/>
              </w:rPr>
              <w:t>Berikut</w:t>
            </w:r>
            <w:proofErr w:type="spellEnd"/>
            <w:r w:rsidRPr="008C7E7E">
              <w:rPr>
                <w:szCs w:val="22"/>
              </w:rPr>
              <w:t xml:space="preserve"> </w:t>
            </w:r>
            <w:proofErr w:type="spellStart"/>
            <w:r w:rsidRPr="008C7E7E">
              <w:rPr>
                <w:szCs w:val="22"/>
              </w:rPr>
              <w:t>cakupan</w:t>
            </w:r>
            <w:proofErr w:type="spellEnd"/>
            <w:r w:rsidRPr="008C7E7E">
              <w:rPr>
                <w:szCs w:val="22"/>
              </w:rPr>
              <w:t xml:space="preserve"> </w:t>
            </w:r>
            <w:proofErr w:type="spellStart"/>
            <w:r w:rsidRPr="008C7E7E">
              <w:rPr>
                <w:szCs w:val="22"/>
              </w:rPr>
              <w:t>perubahan</w:t>
            </w:r>
            <w:proofErr w:type="spellEnd"/>
            <w:r>
              <w:rPr>
                <w:szCs w:val="22"/>
              </w:rPr>
              <w:t xml:space="preserve"> </w:t>
            </w:r>
            <w:proofErr w:type="spellStart"/>
            <w:r>
              <w:rPr>
                <w:szCs w:val="22"/>
              </w:rPr>
              <w:t>terkait</w:t>
            </w:r>
            <w:proofErr w:type="spellEnd"/>
            <w:r>
              <w:rPr>
                <w:szCs w:val="22"/>
              </w:rPr>
              <w:t xml:space="preserve"> Status </w:t>
            </w:r>
            <w:proofErr w:type="spellStart"/>
            <w:r>
              <w:rPr>
                <w:szCs w:val="22"/>
              </w:rPr>
              <w:t>Transaksi</w:t>
            </w:r>
            <w:proofErr w:type="spellEnd"/>
            <w:r>
              <w:rPr>
                <w:szCs w:val="22"/>
              </w:rPr>
              <w:t xml:space="preserve"> Fire </w:t>
            </w:r>
          </w:p>
          <w:tbl>
            <w:tblPr>
              <w:tblStyle w:val="TableGrid"/>
              <w:tblW w:w="6548" w:type="dxa"/>
              <w:tblLayout w:type="fixed"/>
              <w:tblLook w:val="04A0" w:firstRow="1" w:lastRow="0" w:firstColumn="1" w:lastColumn="0" w:noHBand="0" w:noVBand="1"/>
            </w:tblPr>
            <w:tblGrid>
              <w:gridCol w:w="3218"/>
              <w:gridCol w:w="3330"/>
            </w:tblGrid>
            <w:tr w:rsidR="00EE0457" w:rsidRPr="00302C55" w14:paraId="12078682" w14:textId="77777777" w:rsidTr="00DC46D2">
              <w:tc>
                <w:tcPr>
                  <w:tcW w:w="3218" w:type="dxa"/>
                </w:tcPr>
                <w:p w14:paraId="204A87B9" w14:textId="77777777" w:rsidR="00EE0457" w:rsidRPr="00302C55" w:rsidRDefault="00EE0457" w:rsidP="00DC46D2">
                  <w:pPr>
                    <w:jc w:val="center"/>
                    <w:rPr>
                      <w:b/>
                      <w:bCs/>
                      <w:szCs w:val="22"/>
                    </w:rPr>
                  </w:pPr>
                  <w:proofErr w:type="spellStart"/>
                  <w:r>
                    <w:rPr>
                      <w:b/>
                      <w:bCs/>
                      <w:szCs w:val="22"/>
                    </w:rPr>
                    <w:t>Kondisi</w:t>
                  </w:r>
                  <w:proofErr w:type="spellEnd"/>
                  <w:r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bCs/>
                      <w:szCs w:val="22"/>
                    </w:rPr>
                    <w:t>Saat</w:t>
                  </w:r>
                  <w:proofErr w:type="spellEnd"/>
                  <w:r>
                    <w:rPr>
                      <w:b/>
                      <w:bCs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bCs/>
                      <w:szCs w:val="22"/>
                    </w:rPr>
                    <w:t>Ini</w:t>
                  </w:r>
                  <w:proofErr w:type="spellEnd"/>
                </w:p>
              </w:tc>
              <w:tc>
                <w:tcPr>
                  <w:tcW w:w="3330" w:type="dxa"/>
                </w:tcPr>
                <w:p w14:paraId="66457788" w14:textId="77777777" w:rsidR="00EE0457" w:rsidRPr="00302C55" w:rsidRDefault="00EE0457" w:rsidP="00DC46D2">
                  <w:pPr>
                    <w:jc w:val="center"/>
                    <w:rPr>
                      <w:b/>
                      <w:szCs w:val="22"/>
                    </w:rPr>
                  </w:pPr>
                  <w:proofErr w:type="spellStart"/>
                  <w:r>
                    <w:rPr>
                      <w:b/>
                      <w:szCs w:val="22"/>
                    </w:rPr>
                    <w:t>Kondisi</w:t>
                  </w:r>
                  <w:proofErr w:type="spellEnd"/>
                  <w:r>
                    <w:rPr>
                      <w:b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b/>
                      <w:szCs w:val="22"/>
                    </w:rPr>
                    <w:t>Perubahan</w:t>
                  </w:r>
                  <w:proofErr w:type="spellEnd"/>
                </w:p>
              </w:tc>
            </w:tr>
            <w:tr w:rsidR="00EE0457" w:rsidRPr="001033E8" w14:paraId="3A50BED5" w14:textId="77777777" w:rsidTr="00DC46D2">
              <w:tc>
                <w:tcPr>
                  <w:tcW w:w="3218" w:type="dxa"/>
                </w:tcPr>
                <w:p w14:paraId="45BFE47F" w14:textId="73F5029E" w:rsidR="00EE0457" w:rsidRPr="00DC46D2" w:rsidRDefault="00EE0457" w:rsidP="00F72379">
                  <w:r>
                    <w:t xml:space="preserve">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“Credited to Beneficiary account” </w:t>
                  </w:r>
                  <w:proofErr w:type="spellStart"/>
                  <w:r>
                    <w:t>deng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eterangan</w:t>
                  </w:r>
                  <w:proofErr w:type="spellEnd"/>
                  <w:r>
                    <w:t xml:space="preserve"> “Dana </w:t>
                  </w:r>
                  <w:proofErr w:type="spellStart"/>
                  <w:r>
                    <w:t>telah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bay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e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Rekening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Penerima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pada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d</w:t>
                  </w:r>
                  <w:proofErr w:type="spellEnd"/>
                  <w:r>
                    <w:t>-mm-</w:t>
                  </w:r>
                  <w:proofErr w:type="spellStart"/>
                  <w:r>
                    <w:t>yy</w:t>
                  </w:r>
                  <w:proofErr w:type="spellEnd"/>
                  <w:r w:rsidR="00B24CE0">
                    <w:t>”</w:t>
                  </w:r>
                  <w:r>
                    <w:t>.</w:t>
                  </w:r>
                </w:p>
              </w:tc>
              <w:tc>
                <w:tcPr>
                  <w:tcW w:w="3330" w:type="dxa"/>
                </w:tcPr>
                <w:p w14:paraId="19376E67" w14:textId="226923D7" w:rsidR="00F72379" w:rsidRDefault="00F72379" w:rsidP="00F72379">
                  <w:proofErr w:type="spellStart"/>
                  <w:r>
                    <w:t>Perubahan</w:t>
                  </w:r>
                  <w:proofErr w:type="spellEnd"/>
                  <w:r>
                    <w:t xml:space="preserve"> 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</w:t>
                  </w:r>
                  <w:proofErr w:type="spellStart"/>
                  <w:r>
                    <w:t>menjad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baga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ikut</w:t>
                  </w:r>
                  <w:proofErr w:type="spellEnd"/>
                  <w:r>
                    <w:t>.</w:t>
                  </w:r>
                </w:p>
                <w:p w14:paraId="2CDC7748" w14:textId="3690AE32" w:rsidR="00EE0457" w:rsidRDefault="00EE0457" w:rsidP="0032551D">
                  <w:pPr>
                    <w:pStyle w:val="ListParagraph"/>
                    <w:numPr>
                      <w:ilvl w:val="0"/>
                      <w:numId w:val="6"/>
                    </w:numPr>
                  </w:pPr>
                  <w:proofErr w:type="spellStart"/>
                  <w:r>
                    <w:t>Penghapusan</w:t>
                  </w:r>
                  <w:proofErr w:type="spellEnd"/>
                  <w:r>
                    <w:t xml:space="preserve"> “Credited to Beneficiary account”.</w:t>
                  </w:r>
                </w:p>
                <w:p w14:paraId="6DADA99C" w14:textId="2E9BA913" w:rsidR="00EE0457" w:rsidRPr="00DC46D2" w:rsidRDefault="00EE0457" w:rsidP="0032551D">
                  <w:pPr>
                    <w:pStyle w:val="ListParagraph"/>
                    <w:numPr>
                      <w:ilvl w:val="0"/>
                      <w:numId w:val="6"/>
                    </w:numPr>
                  </w:pPr>
                  <w:proofErr w:type="spellStart"/>
                  <w:r>
                    <w:t>Penambahan</w:t>
                  </w:r>
                  <w:proofErr w:type="spellEnd"/>
                  <w:r>
                    <w:t xml:space="preserve"> Status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Fire </w:t>
                  </w:r>
                  <w:proofErr w:type="spellStart"/>
                  <w:r>
                    <w:t>yaitu</w:t>
                  </w:r>
                  <w:proofErr w:type="spellEnd"/>
                  <w:r>
                    <w:t xml:space="preserve"> “Credited to BCA” </w:t>
                  </w:r>
                  <w:proofErr w:type="spellStart"/>
                  <w:r>
                    <w:t>dan</w:t>
                  </w:r>
                  <w:proofErr w:type="spellEnd"/>
                  <w:r>
                    <w:t xml:space="preserve"> “Credited to Other Bank".</w:t>
                  </w:r>
                </w:p>
              </w:tc>
            </w:tr>
            <w:tr w:rsidR="00E955FF" w:rsidRPr="001033E8" w14:paraId="0AECD027" w14:textId="77777777" w:rsidTr="00DC46D2">
              <w:tc>
                <w:tcPr>
                  <w:tcW w:w="3218" w:type="dxa"/>
                </w:tcPr>
                <w:p w14:paraId="7E9EF43B" w14:textId="15F4017B" w:rsidR="00E955FF" w:rsidRPr="00ED481F" w:rsidRDefault="00E955FF" w:rsidP="00F72379">
                  <w:pPr>
                    <w:rPr>
                      <w:rFonts w:cstheme="minorHAnsi"/>
                    </w:rPr>
                  </w:pPr>
                  <w:proofErr w:type="spellStart"/>
                  <w:r w:rsidRPr="00ED481F">
                    <w:rPr>
                      <w:rFonts w:cstheme="minorHAnsi"/>
                    </w:rPr>
                    <w:t>Penanganan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Data Interface </w:t>
                  </w:r>
                  <w:proofErr w:type="spellStart"/>
                  <w:r w:rsidRPr="00ED481F">
                    <w:rPr>
                      <w:rFonts w:cstheme="minorHAnsi"/>
                    </w:rPr>
                    <w:t>dar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</w:t>
                  </w:r>
                  <w:proofErr w:type="spellStart"/>
                  <w:r w:rsidRPr="00ED481F">
                    <w:rPr>
                      <w:rFonts w:cstheme="minorHAnsi"/>
                    </w:rPr>
                    <w:t>Aplikas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Fire </w:t>
                  </w:r>
                  <w:proofErr w:type="spellStart"/>
                  <w:r w:rsidRPr="00ED481F">
                    <w:rPr>
                      <w:rFonts w:cstheme="minorHAnsi"/>
                    </w:rPr>
                    <w:t>ke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KUCO </w:t>
                  </w:r>
                  <w:proofErr w:type="spellStart"/>
                  <w:r w:rsidRPr="00ED481F">
                    <w:rPr>
                      <w:rFonts w:cstheme="minorHAnsi"/>
                    </w:rPr>
                    <w:t>dan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FACTOR OR</w:t>
                  </w:r>
                </w:p>
                <w:p w14:paraId="195967E8" w14:textId="77777777" w:rsidR="00432D39" w:rsidRPr="00432D39" w:rsidRDefault="00E955FF" w:rsidP="00432D39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 w:rsidRPr="00ED481F">
                    <w:rPr>
                      <w:rFonts w:cstheme="minorHAnsi"/>
                      <w:bCs/>
                      <w:color w:val="000000"/>
                    </w:rPr>
                    <w:t xml:space="preserve">Data Interface </w:t>
                  </w:r>
                  <w:proofErr w:type="spellStart"/>
                  <w:r w:rsidRPr="00ED481F">
                    <w:rPr>
                      <w:rFonts w:cstheme="minorHAnsi"/>
                      <w:bCs/>
                      <w:color w:val="000000"/>
                    </w:rPr>
                    <w:t>Transaksi</w:t>
                  </w:r>
                  <w:proofErr w:type="spellEnd"/>
                  <w:r w:rsidRPr="00ED481F">
                    <w:rPr>
                      <w:rFonts w:cstheme="minorHAnsi"/>
                      <w:bCs/>
                      <w:color w:val="000000"/>
                    </w:rPr>
                    <w:t xml:space="preserve"> Fire</w:t>
                  </w:r>
                  <w:r w:rsidR="00432D39">
                    <w:rPr>
                      <w:rFonts w:cstheme="minorHAnsi"/>
                      <w:bCs/>
                      <w:color w:val="000000"/>
                    </w:rPr>
                    <w:t xml:space="preserve"> </w:t>
                  </w:r>
                </w:p>
                <w:p w14:paraId="7E229286" w14:textId="4BFF39CE" w:rsidR="00E955FF" w:rsidRPr="00432D39" w:rsidRDefault="00E955FF" w:rsidP="00432D39">
                  <w:pPr>
                    <w:pStyle w:val="ListParagraph"/>
                    <w:shd w:val="clear" w:color="auto" w:fill="FFFFFF"/>
                    <w:spacing w:after="100" w:afterAutospacing="1"/>
                    <w:ind w:left="0"/>
                    <w:outlineLvl w:val="3"/>
                    <w:rPr>
                      <w:rFonts w:cstheme="minorHAnsi"/>
                      <w:color w:val="000000"/>
                    </w:rPr>
                  </w:pPr>
                  <w:r w:rsidRPr="00432D39">
                    <w:rPr>
                      <w:rFonts w:cstheme="minorHAnsi"/>
                      <w:color w:val="000000"/>
                    </w:rPr>
                    <w:t xml:space="preserve">Mapping data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transaksi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Fire yang di-</w:t>
                  </w:r>
                  <w:r w:rsidRPr="00432D39">
                    <w:rPr>
                      <w:rFonts w:cstheme="minorHAnsi"/>
                      <w:i/>
                      <w:iCs/>
                      <w:color w:val="000000"/>
                    </w:rPr>
                    <w:t>interface</w:t>
                  </w:r>
                  <w:r w:rsidRPr="00432D39">
                    <w:rPr>
                      <w:rFonts w:cstheme="minorHAnsi"/>
                      <w:color w:val="000000"/>
                    </w:rPr>
                    <w:t> 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ke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Aplikasi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KUCO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FACTOR OR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untuk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diteruskan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ke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bank lain.</w:t>
                  </w:r>
                </w:p>
                <w:p w14:paraId="3B133B8A" w14:textId="24698060" w:rsidR="00432D39" w:rsidRDefault="00432D39" w:rsidP="00432D39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 w:rsidRPr="00432D39">
                    <w:rPr>
                      <w:rFonts w:cstheme="minorHAnsi"/>
                      <w:color w:val="000000"/>
                    </w:rPr>
                    <w:t xml:space="preserve">Status Interface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Transaksi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Fire</w:t>
                  </w:r>
                </w:p>
                <w:p w14:paraId="4CE98920" w14:textId="0E9E1D3C" w:rsidR="00432D39" w:rsidRDefault="00432D39" w:rsidP="00432D39">
                  <w:pPr>
                    <w:pStyle w:val="ListParagraph"/>
                    <w:shd w:val="clear" w:color="auto" w:fill="FFFFFF"/>
                    <w:spacing w:after="100" w:afterAutospacing="1"/>
                    <w:ind w:left="0"/>
                    <w:outlineLvl w:val="3"/>
                    <w:rPr>
                      <w:rFonts w:cstheme="minorHAnsi"/>
                      <w:color w:val="000000"/>
                    </w:rPr>
                  </w:pPr>
                  <w:r w:rsidRPr="00432D39">
                    <w:rPr>
                      <w:rFonts w:cstheme="minorHAnsi"/>
                      <w:color w:val="000000"/>
                    </w:rPr>
                    <w:t xml:space="preserve">Status 98= Ready,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untuk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data Telegraphic Transfer (TT) yang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lolos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validasi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di </w:t>
                  </w:r>
                  <w:proofErr w:type="spellStart"/>
                  <w:r w:rsidRPr="00432D39">
                    <w:rPr>
                      <w:rFonts w:cstheme="minorHAnsi"/>
                      <w:color w:val="000000"/>
                    </w:rPr>
                    <w:t>Aplikasi</w:t>
                  </w:r>
                  <w:proofErr w:type="spellEnd"/>
                  <w:r w:rsidRPr="00432D39">
                    <w:rPr>
                      <w:rFonts w:cstheme="minorHAnsi"/>
                      <w:color w:val="000000"/>
                    </w:rPr>
                    <w:t xml:space="preserve"> FACTOR OR.</w:t>
                  </w:r>
                </w:p>
                <w:p w14:paraId="33CDB8C5" w14:textId="0FFDE53F" w:rsidR="00432D39" w:rsidRDefault="00432D39" w:rsidP="00432D39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>
                    <w:rPr>
                      <w:rFonts w:cstheme="minorHAnsi"/>
                      <w:color w:val="000000"/>
                    </w:rPr>
                    <w:t>Penyesuai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enyebut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Nama Biro</w:t>
                  </w:r>
                </w:p>
                <w:p w14:paraId="1A50548A" w14:textId="55E5D74C" w:rsidR="00432D39" w:rsidRDefault="00132743" w:rsidP="00432D39">
                  <w:pPr>
                    <w:pStyle w:val="ListParagraph"/>
                    <w:numPr>
                      <w:ilvl w:val="0"/>
                      <w:numId w:val="9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 xml:space="preserve">Remittance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Vostro (</w:t>
                  </w:r>
                  <w:r w:rsidR="00432D39">
                    <w:rPr>
                      <w:rFonts w:cstheme="minorHAnsi"/>
                      <w:color w:val="000000"/>
                    </w:rPr>
                    <w:t>RVS</w:t>
                  </w:r>
                  <w:r>
                    <w:rPr>
                      <w:rFonts w:cstheme="minorHAnsi"/>
                      <w:color w:val="000000"/>
                    </w:rPr>
                    <w:t xml:space="preserve">) </w:t>
                  </w:r>
                </w:p>
                <w:p w14:paraId="26B272E2" w14:textId="303FD58F" w:rsidR="00432D39" w:rsidRPr="00432D39" w:rsidRDefault="00132743" w:rsidP="00432D39">
                  <w:pPr>
                    <w:pStyle w:val="ListParagraph"/>
                    <w:numPr>
                      <w:ilvl w:val="0"/>
                      <w:numId w:val="9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>
                    <w:rPr>
                      <w:rFonts w:cstheme="minorHAnsi"/>
                      <w:color w:val="000000"/>
                    </w:rPr>
                    <w:t>Perdagang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embayar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Internasional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(</w:t>
                  </w:r>
                  <w:r w:rsidR="00432D39">
                    <w:rPr>
                      <w:rFonts w:cstheme="minorHAnsi"/>
                      <w:color w:val="000000"/>
                    </w:rPr>
                    <w:t>TPS</w:t>
                  </w:r>
                  <w:r>
                    <w:rPr>
                      <w:rFonts w:cstheme="minorHAnsi"/>
                      <w:color w:val="000000"/>
                    </w:rPr>
                    <w:t>)</w:t>
                  </w:r>
                </w:p>
                <w:p w14:paraId="689B480B" w14:textId="1A212C13" w:rsidR="00432D39" w:rsidRPr="00432D39" w:rsidRDefault="00432D39" w:rsidP="00432D39">
                  <w:p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</w:p>
                <w:p w14:paraId="75A6A3FD" w14:textId="3B9E4716" w:rsidR="00E955FF" w:rsidRPr="00B4253F" w:rsidRDefault="00E955FF" w:rsidP="00B4253F">
                  <w:p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</w:p>
              </w:tc>
              <w:tc>
                <w:tcPr>
                  <w:tcW w:w="3330" w:type="dxa"/>
                </w:tcPr>
                <w:p w14:paraId="0F65C02E" w14:textId="4DE7AC4F" w:rsidR="00E955FF" w:rsidRPr="00ED481F" w:rsidRDefault="00E955FF" w:rsidP="00E955FF">
                  <w:pPr>
                    <w:rPr>
                      <w:rFonts w:cstheme="minorHAnsi"/>
                    </w:rPr>
                  </w:pPr>
                  <w:proofErr w:type="spellStart"/>
                  <w:r w:rsidRPr="00ED481F">
                    <w:t>Perubahan</w:t>
                  </w:r>
                  <w:proofErr w:type="spellEnd"/>
                  <w:r w:rsidRPr="00ED481F">
                    <w:t xml:space="preserve"> </w:t>
                  </w:r>
                  <w:proofErr w:type="spellStart"/>
                  <w:r w:rsidRPr="00ED481F">
                    <w:rPr>
                      <w:rFonts w:cstheme="minorHAnsi"/>
                    </w:rPr>
                    <w:t>Penanganan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Data Interface </w:t>
                  </w:r>
                  <w:proofErr w:type="spellStart"/>
                  <w:r w:rsidRPr="00ED481F">
                    <w:rPr>
                      <w:rFonts w:cstheme="minorHAnsi"/>
                    </w:rPr>
                    <w:t>dar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</w:t>
                  </w:r>
                  <w:proofErr w:type="spellStart"/>
                  <w:r w:rsidRPr="00ED481F">
                    <w:rPr>
                      <w:rFonts w:cstheme="minorHAnsi"/>
                    </w:rPr>
                    <w:t>Aplikas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Fire </w:t>
                  </w:r>
                  <w:proofErr w:type="spellStart"/>
                  <w:r w:rsidRPr="00ED481F">
                    <w:rPr>
                      <w:rFonts w:cstheme="minorHAnsi"/>
                    </w:rPr>
                    <w:t>ke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KUCO </w:t>
                  </w:r>
                  <w:proofErr w:type="spellStart"/>
                  <w:r w:rsidRPr="00ED481F">
                    <w:rPr>
                      <w:rFonts w:cstheme="minorHAnsi"/>
                    </w:rPr>
                    <w:t>dan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FACTOR OR </w:t>
                  </w:r>
                  <w:proofErr w:type="spellStart"/>
                  <w:r w:rsidRPr="00ED481F">
                    <w:rPr>
                      <w:rFonts w:cstheme="minorHAnsi"/>
                    </w:rPr>
                    <w:t>menjad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</w:t>
                  </w:r>
                  <w:proofErr w:type="spellStart"/>
                  <w:r w:rsidRPr="00ED481F">
                    <w:rPr>
                      <w:rFonts w:cstheme="minorHAnsi"/>
                    </w:rPr>
                    <w:t>sebagai</w:t>
                  </w:r>
                  <w:proofErr w:type="spellEnd"/>
                  <w:r w:rsidRPr="00ED481F">
                    <w:rPr>
                      <w:rFonts w:cstheme="minorHAnsi"/>
                    </w:rPr>
                    <w:t xml:space="preserve"> </w:t>
                  </w:r>
                  <w:proofErr w:type="spellStart"/>
                  <w:r w:rsidRPr="00ED481F">
                    <w:rPr>
                      <w:rFonts w:cstheme="minorHAnsi"/>
                    </w:rPr>
                    <w:t>berikut</w:t>
                  </w:r>
                  <w:proofErr w:type="spellEnd"/>
                  <w:r w:rsidRPr="00ED481F">
                    <w:rPr>
                      <w:rFonts w:cstheme="minorHAnsi"/>
                    </w:rPr>
                    <w:t>.</w:t>
                  </w:r>
                </w:p>
                <w:p w14:paraId="42B216E3" w14:textId="77777777" w:rsidR="00E955FF" w:rsidRPr="00ED481F" w:rsidRDefault="00E955FF" w:rsidP="00E955FF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 w:rsidRPr="00ED481F">
                    <w:rPr>
                      <w:rFonts w:cstheme="minorHAnsi"/>
                      <w:bCs/>
                      <w:color w:val="000000"/>
                    </w:rPr>
                    <w:t xml:space="preserve">Data Interface </w:t>
                  </w:r>
                  <w:proofErr w:type="spellStart"/>
                  <w:r w:rsidRPr="00ED481F">
                    <w:rPr>
                      <w:rFonts w:cstheme="minorHAnsi"/>
                      <w:bCs/>
                      <w:color w:val="000000"/>
                    </w:rPr>
                    <w:t>Transaksi</w:t>
                  </w:r>
                  <w:proofErr w:type="spellEnd"/>
                  <w:r w:rsidRPr="00ED481F">
                    <w:rPr>
                      <w:rFonts w:cstheme="minorHAnsi"/>
                      <w:bCs/>
                      <w:color w:val="000000"/>
                    </w:rPr>
                    <w:t xml:space="preserve"> Fire</w:t>
                  </w:r>
                </w:p>
                <w:p w14:paraId="3CE15780" w14:textId="6C35EB07" w:rsidR="00E955FF" w:rsidRDefault="00E955FF" w:rsidP="00432D39">
                  <w:pPr>
                    <w:pStyle w:val="ListParagraph"/>
                    <w:shd w:val="clear" w:color="auto" w:fill="FFFFFF"/>
                    <w:spacing w:after="100" w:afterAutospacing="1"/>
                    <w:ind w:left="0"/>
                    <w:outlineLvl w:val="3"/>
                    <w:rPr>
                      <w:rFonts w:cstheme="minorHAnsi"/>
                      <w:color w:val="000000"/>
                    </w:rPr>
                  </w:pPr>
                  <w:r w:rsidRPr="00E955FF">
                    <w:rPr>
                      <w:rFonts w:cstheme="minorHAnsi"/>
                      <w:color w:val="000000"/>
                    </w:rPr>
                    <w:t xml:space="preserve">Mapping data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transaksi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Fire yang di-</w:t>
                  </w:r>
                  <w:r w:rsidRPr="00E955FF">
                    <w:rPr>
                      <w:rFonts w:cstheme="minorHAnsi"/>
                      <w:i/>
                      <w:iCs/>
                      <w:color w:val="000000"/>
                    </w:rPr>
                    <w:t>interface</w:t>
                  </w:r>
                  <w:r w:rsidRPr="00E955FF">
                    <w:rPr>
                      <w:rFonts w:cstheme="minorHAnsi"/>
                      <w:color w:val="000000"/>
                    </w:rPr>
                    <w:t> 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ke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Aplikasi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KUCO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dan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</w:t>
                  </w:r>
                  <w:r>
                    <w:rPr>
                      <w:rFonts w:cstheme="minorHAnsi"/>
                      <w:color w:val="000000"/>
                    </w:rPr>
                    <w:t>RENDY OR</w:t>
                  </w:r>
                  <w:r w:rsidRPr="00E955FF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untuk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diteruskan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 w:rsidRPr="00E955FF">
                    <w:rPr>
                      <w:rFonts w:cstheme="minorHAnsi"/>
                      <w:color w:val="000000"/>
                    </w:rPr>
                    <w:t>ke</w:t>
                  </w:r>
                  <w:proofErr w:type="spellEnd"/>
                  <w:r w:rsidRPr="00E955FF">
                    <w:rPr>
                      <w:rFonts w:cstheme="minorHAnsi"/>
                      <w:color w:val="000000"/>
                    </w:rPr>
                    <w:t xml:space="preserve"> bank lain.</w:t>
                  </w:r>
                </w:p>
                <w:p w14:paraId="62D43C12" w14:textId="6D17C08A" w:rsidR="00432D39" w:rsidRDefault="00432D39" w:rsidP="00432D39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 xml:space="preserve">Status Interface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Transaksi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Fire</w:t>
                  </w:r>
                </w:p>
                <w:p w14:paraId="4524D064" w14:textId="2661EC8A" w:rsidR="00E955FF" w:rsidRDefault="00432D39" w:rsidP="00432D39">
                  <w:pPr>
                    <w:pStyle w:val="ListParagraph"/>
                    <w:shd w:val="clear" w:color="auto" w:fill="FFFFFF"/>
                    <w:spacing w:after="100" w:afterAutospacing="1"/>
                    <w:ind w:left="0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>Status 91</w:t>
                  </w:r>
                </w:p>
                <w:p w14:paraId="15BC245B" w14:textId="499C0CCA" w:rsidR="00432D39" w:rsidRDefault="00432D39" w:rsidP="00432D39">
                  <w:pPr>
                    <w:pStyle w:val="ListParagraph"/>
                    <w:numPr>
                      <w:ilvl w:val="0"/>
                      <w:numId w:val="8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proofErr w:type="spellStart"/>
                  <w:r>
                    <w:rPr>
                      <w:rFonts w:cstheme="minorHAnsi"/>
                      <w:color w:val="000000"/>
                    </w:rPr>
                    <w:t>Penyesuai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enyebutan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Nama Biro</w:t>
                  </w:r>
                </w:p>
                <w:p w14:paraId="02A37B4D" w14:textId="24CD2FF6" w:rsidR="00432D39" w:rsidRDefault="00132743" w:rsidP="00432D39">
                  <w:pPr>
                    <w:pStyle w:val="ListParagraph"/>
                    <w:numPr>
                      <w:ilvl w:val="0"/>
                      <w:numId w:val="10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 xml:space="preserve">Remittance </w:t>
                  </w:r>
                  <w:proofErr w:type="spellStart"/>
                  <w:r>
                    <w:rPr>
                      <w:rFonts w:cstheme="minorHAnsi"/>
                      <w:color w:val="000000"/>
                    </w:rPr>
                    <w:t>Processimg</w:t>
                  </w:r>
                  <w:proofErr w:type="spellEnd"/>
                  <w:r>
                    <w:rPr>
                      <w:rFonts w:cstheme="minorHAnsi"/>
                      <w:color w:val="000000"/>
                    </w:rPr>
                    <w:t xml:space="preserve"> Services (</w:t>
                  </w:r>
                  <w:r w:rsidR="00432D39">
                    <w:rPr>
                      <w:rFonts w:cstheme="minorHAnsi"/>
                      <w:color w:val="000000"/>
                    </w:rPr>
                    <w:t>RPS</w:t>
                  </w:r>
                  <w:r>
                    <w:rPr>
                      <w:rFonts w:cstheme="minorHAnsi"/>
                      <w:color w:val="000000"/>
                    </w:rPr>
                    <w:t>)</w:t>
                  </w:r>
                </w:p>
                <w:p w14:paraId="221E4F5E" w14:textId="6BD57E28" w:rsidR="00432D39" w:rsidRPr="00432D39" w:rsidRDefault="00432D39" w:rsidP="00432D39">
                  <w:pPr>
                    <w:pStyle w:val="ListParagraph"/>
                    <w:numPr>
                      <w:ilvl w:val="0"/>
                      <w:numId w:val="10"/>
                    </w:numPr>
                    <w:shd w:val="clear" w:color="auto" w:fill="FFFFFF"/>
                    <w:spacing w:after="100" w:afterAutospacing="1"/>
                    <w:outlineLvl w:val="3"/>
                    <w:rPr>
                      <w:rFonts w:cstheme="minorHAnsi"/>
                      <w:color w:val="000000"/>
                    </w:rPr>
                  </w:pPr>
                  <w:r>
                    <w:rPr>
                      <w:rFonts w:cstheme="minorHAnsi"/>
                      <w:color w:val="000000"/>
                    </w:rPr>
                    <w:t>IOS</w:t>
                  </w:r>
                  <w:r w:rsidR="00132743">
                    <w:rPr>
                      <w:rFonts w:cstheme="minorHAnsi"/>
                      <w:color w:val="000000"/>
                    </w:rPr>
                    <w:t xml:space="preserve"> (International Operation Support)</w:t>
                  </w:r>
                </w:p>
                <w:p w14:paraId="4BCA371A" w14:textId="77777777" w:rsidR="00E955FF" w:rsidRPr="00E955FF" w:rsidRDefault="00E955FF" w:rsidP="00E955FF">
                  <w:pPr>
                    <w:rPr>
                      <w:rFonts w:cstheme="minorHAnsi"/>
                    </w:rPr>
                  </w:pPr>
                </w:p>
                <w:p w14:paraId="14EE0970" w14:textId="3A4C638E" w:rsidR="00E955FF" w:rsidRPr="00E955FF" w:rsidRDefault="00E955FF" w:rsidP="00F72379">
                  <w:pPr>
                    <w:rPr>
                      <w:b/>
                    </w:rPr>
                  </w:pPr>
                </w:p>
              </w:tc>
            </w:tr>
          </w:tbl>
          <w:commentRangeEnd w:id="3"/>
          <w:p w14:paraId="22E2A040" w14:textId="54BDEB40" w:rsidR="00EE0457" w:rsidRPr="001B53C6" w:rsidRDefault="00EE0457" w:rsidP="004E0B63">
            <w:r>
              <w:rPr>
                <w:rStyle w:val="CommentReference"/>
              </w:rPr>
              <w:commentReference w:id="3"/>
            </w:r>
          </w:p>
        </w:tc>
        <w:tc>
          <w:tcPr>
            <w:tcW w:w="6930" w:type="dxa"/>
          </w:tcPr>
          <w:p w14:paraId="5DF398E1" w14:textId="77777777" w:rsidR="00EE0457" w:rsidRPr="008C7E7E" w:rsidRDefault="00EE0457" w:rsidP="004E0B63">
            <w:pPr>
              <w:rPr>
                <w:szCs w:val="22"/>
              </w:rPr>
            </w:pPr>
          </w:p>
        </w:tc>
        <w:tc>
          <w:tcPr>
            <w:tcW w:w="6930" w:type="dxa"/>
          </w:tcPr>
          <w:p w14:paraId="6A0F8798" w14:textId="53F7A14B" w:rsidR="00EE0457" w:rsidRPr="008C7E7E" w:rsidRDefault="00EE0457" w:rsidP="004E0B63">
            <w:pPr>
              <w:rPr>
                <w:szCs w:val="22"/>
              </w:rPr>
            </w:pPr>
          </w:p>
        </w:tc>
      </w:tr>
    </w:tbl>
    <w:p w14:paraId="6B26F4C0" w14:textId="77777777" w:rsidR="000163A6" w:rsidRPr="00012002" w:rsidRDefault="000163A6" w:rsidP="000163A6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0163A6" w:rsidRPr="008B5B65" w14:paraId="202DC908" w14:textId="77777777" w:rsidTr="003E56A1">
        <w:trPr>
          <w:cantSplit/>
          <w:trHeight w:val="87"/>
        </w:trPr>
        <w:tc>
          <w:tcPr>
            <w:tcW w:w="1710" w:type="dxa"/>
          </w:tcPr>
          <w:p w14:paraId="50886621" w14:textId="1FF6CA8E" w:rsidR="000163A6" w:rsidRPr="008B5B65" w:rsidRDefault="00F5182C" w:rsidP="003E56A1">
            <w:pPr>
              <w:pStyle w:val="Heading5"/>
              <w:ind w:left="-108"/>
            </w:pP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gramStart"/>
            <w:r>
              <w:t>dana</w:t>
            </w:r>
            <w:proofErr w:type="gram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proses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</w:t>
            </w:r>
          </w:p>
        </w:tc>
        <w:tc>
          <w:tcPr>
            <w:tcW w:w="6930" w:type="dxa"/>
          </w:tcPr>
          <w:p w14:paraId="1C3177A7" w14:textId="65505558" w:rsidR="00F5182C" w:rsidRDefault="00F5182C" w:rsidP="00F5182C">
            <w:proofErr w:type="spellStart"/>
            <w:r>
              <w:t>Pencairan</w:t>
            </w:r>
            <w:proofErr w:type="spellEnd"/>
            <w:r>
              <w:t xml:space="preserve"> dana </w:t>
            </w:r>
            <w:proofErr w:type="spellStart"/>
            <w:r>
              <w:t>tunai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proses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 </w:t>
            </w:r>
            <w:proofErr w:type="spellStart"/>
            <w:r>
              <w:t>antara</w:t>
            </w:r>
            <w:proofErr w:type="spellEnd"/>
            <w:r>
              <w:t xml:space="preserve"> lain: </w:t>
            </w:r>
          </w:p>
          <w:p w14:paraId="0D84B069" w14:textId="13754161" w:rsidR="00F5182C" w:rsidRDefault="00F5182C" w:rsidP="0032551D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MoneyGram</w:t>
            </w:r>
          </w:p>
          <w:p w14:paraId="188CA3A6" w14:textId="0545D0A0" w:rsidR="00F5182C" w:rsidRDefault="00F5182C" w:rsidP="0032551D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Xpress Money</w:t>
            </w:r>
            <w:r w:rsidRPr="00F5182C">
              <w:rPr>
                <w:vertAlign w:val="superscript"/>
              </w:rPr>
              <w:t>*)</w:t>
            </w:r>
          </w:p>
          <w:p w14:paraId="710F332E" w14:textId="77777777" w:rsidR="00F5182C" w:rsidRDefault="00F5182C" w:rsidP="0032551D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Fire Cash</w:t>
            </w:r>
          </w:p>
          <w:p w14:paraId="76B76FB7" w14:textId="77777777" w:rsidR="00F5182C" w:rsidRDefault="00F5182C" w:rsidP="0032551D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RIA</w:t>
            </w:r>
          </w:p>
          <w:p w14:paraId="6599B1BC" w14:textId="77777777" w:rsidR="00F5182C" w:rsidRDefault="00F5182C" w:rsidP="00F5182C"/>
          <w:p w14:paraId="5D70EFD7" w14:textId="77777777" w:rsidR="00F5182C" w:rsidRDefault="00F5182C" w:rsidP="00F5182C">
            <w:r w:rsidRPr="00F5182C">
              <w:rPr>
                <w:shd w:val="clear" w:color="auto" w:fill="FFFF00"/>
                <w:vertAlign w:val="superscript"/>
              </w:rPr>
              <w:t>*)</w:t>
            </w:r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yang </w:t>
            </w:r>
            <w:proofErr w:type="spellStart"/>
            <w:r w:rsidRPr="00F5182C">
              <w:rPr>
                <w:shd w:val="clear" w:color="auto" w:fill="FFFF00"/>
              </w:rPr>
              <w:t>diguna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untuk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laku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cairan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unai</w:t>
            </w:r>
            <w:proofErr w:type="spellEnd"/>
            <w:r w:rsidRPr="00F5182C">
              <w:rPr>
                <w:shd w:val="clear" w:color="auto" w:fill="FFFF00"/>
              </w:rPr>
              <w:t xml:space="preserve"> MoneyGram </w:t>
            </w:r>
            <w:proofErr w:type="spellStart"/>
            <w:r w:rsidRPr="00F5182C">
              <w:rPr>
                <w:shd w:val="clear" w:color="auto" w:fill="FFFF00"/>
              </w:rPr>
              <w:t>adalah</w:t>
            </w:r>
            <w:proofErr w:type="spellEnd"/>
            <w:r>
              <w:t xml:space="preserve"> </w:t>
            </w:r>
            <w:r w:rsidRPr="00F5182C">
              <w:rPr>
                <w:color w:val="FF0000"/>
              </w:rPr>
              <w:t xml:space="preserve">Slip </w:t>
            </w:r>
            <w:proofErr w:type="spellStart"/>
            <w:r w:rsidRPr="00F5182C">
              <w:rPr>
                <w:color w:val="FF0000"/>
              </w:rPr>
              <w:t>Penerimaan</w:t>
            </w:r>
            <w:proofErr w:type="spellEnd"/>
            <w:r w:rsidRPr="00F5182C">
              <w:rPr>
                <w:color w:val="FF0000"/>
              </w:rPr>
              <w:t xml:space="preserve"> BCA-MoneyGram (TXI 0001-C-2021)</w:t>
            </w:r>
            <w:r>
              <w:t xml:space="preserve">. </w:t>
            </w:r>
          </w:p>
          <w:p w14:paraId="3A79E67C" w14:textId="77777777" w:rsidR="00F5182C" w:rsidRDefault="00F5182C" w:rsidP="00F5182C"/>
          <w:p w14:paraId="1BC2EDE9" w14:textId="50ADE6BE" w:rsidR="00F5182C" w:rsidRPr="001B53C6" w:rsidRDefault="00F5182C" w:rsidP="00F5182C">
            <w:r w:rsidRPr="00F5182C">
              <w:rPr>
                <w:shd w:val="clear" w:color="auto" w:fill="FFFF00"/>
              </w:rPr>
              <w:t xml:space="preserve">Teller </w:t>
            </w:r>
            <w:proofErr w:type="spellStart"/>
            <w:r w:rsidRPr="00F5182C">
              <w:rPr>
                <w:shd w:val="clear" w:color="auto" w:fill="FFFF00"/>
              </w:rPr>
              <w:t>harus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masti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erima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elah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elengkapi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seluruh</w:t>
            </w:r>
            <w:proofErr w:type="spellEnd"/>
            <w:r w:rsidRPr="00F5182C">
              <w:rPr>
                <w:shd w:val="clear" w:color="auto" w:fill="FFFF00"/>
              </w:rPr>
              <w:t xml:space="preserve"> data yang </w:t>
            </w:r>
            <w:proofErr w:type="spellStart"/>
            <w:r w:rsidRPr="00F5182C">
              <w:rPr>
                <w:shd w:val="clear" w:color="auto" w:fill="FFFF00"/>
              </w:rPr>
              <w:t>dibutuh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ada</w:t>
            </w:r>
            <w:proofErr w:type="spellEnd"/>
            <w:r w:rsidRPr="00F5182C">
              <w:rPr>
                <w:shd w:val="clear" w:color="auto" w:fill="FFFF00"/>
              </w:rPr>
              <w:t xml:space="preserve"> Slip </w:t>
            </w:r>
            <w:proofErr w:type="spellStart"/>
            <w:r w:rsidRPr="00F5182C">
              <w:rPr>
                <w:shd w:val="clear" w:color="auto" w:fill="FFFF00"/>
              </w:rPr>
              <w:t>Penerimaan</w:t>
            </w:r>
            <w:proofErr w:type="spellEnd"/>
            <w:r w:rsidRPr="00F5182C">
              <w:rPr>
                <w:shd w:val="clear" w:color="auto" w:fill="FFFF00"/>
              </w:rPr>
              <w:t xml:space="preserve"> BCA-MoneyGram </w:t>
            </w:r>
            <w:proofErr w:type="spellStart"/>
            <w:r w:rsidRPr="00F5182C">
              <w:rPr>
                <w:shd w:val="clear" w:color="auto" w:fill="FFFF00"/>
              </w:rPr>
              <w:t>berdasark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tunjuk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gisian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encairan</w:t>
            </w:r>
            <w:proofErr w:type="spellEnd"/>
            <w:r w:rsidRPr="00F5182C">
              <w:rPr>
                <w:shd w:val="clear" w:color="auto" w:fill="FFFF00"/>
              </w:rPr>
              <w:t xml:space="preserve"> Dana </w:t>
            </w:r>
            <w:proofErr w:type="spellStart"/>
            <w:r w:rsidRPr="00F5182C">
              <w:rPr>
                <w:shd w:val="clear" w:color="auto" w:fill="FFFF00"/>
              </w:rPr>
              <w:t>Tunai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oneygram</w:t>
            </w:r>
            <w:proofErr w:type="spellEnd"/>
            <w:r w:rsidRPr="00F5182C">
              <w:rPr>
                <w:shd w:val="clear" w:color="auto" w:fill="FFFF00"/>
              </w:rPr>
              <w:t xml:space="preserve"> yang </w:t>
            </w:r>
            <w:proofErr w:type="spellStart"/>
            <w:r w:rsidRPr="00F5182C">
              <w:rPr>
                <w:shd w:val="clear" w:color="auto" w:fill="FFFF00"/>
              </w:rPr>
              <w:t>dapat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dilihat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pada</w:t>
            </w:r>
            <w:proofErr w:type="spellEnd"/>
            <w:r w:rsidRPr="00F5182C">
              <w:rPr>
                <w:shd w:val="clear" w:color="auto" w:fill="FFFF00"/>
              </w:rPr>
              <w:t xml:space="preserve"> </w:t>
            </w:r>
            <w:proofErr w:type="spellStart"/>
            <w:r w:rsidRPr="00F5182C">
              <w:rPr>
                <w:shd w:val="clear" w:color="auto" w:fill="FFFF00"/>
              </w:rPr>
              <w:t>myBCA</w:t>
            </w:r>
            <w:proofErr w:type="spellEnd"/>
            <w:r w:rsidRPr="00F5182C">
              <w:rPr>
                <w:shd w:val="clear" w:color="auto" w:fill="FFFF00"/>
              </w:rPr>
              <w:t xml:space="preserve"> Portal &gt; </w:t>
            </w:r>
            <w:proofErr w:type="spellStart"/>
            <w:r w:rsidRPr="00F5182C">
              <w:rPr>
                <w:shd w:val="clear" w:color="auto" w:fill="FFFF00"/>
              </w:rPr>
              <w:t>Dokumen</w:t>
            </w:r>
            <w:proofErr w:type="spellEnd"/>
            <w:r w:rsidRPr="00F5182C">
              <w:rPr>
                <w:shd w:val="clear" w:color="auto" w:fill="FFFF00"/>
              </w:rPr>
              <w:t xml:space="preserve"> &gt; Database </w:t>
            </w:r>
            <w:proofErr w:type="spellStart"/>
            <w:r w:rsidRPr="00F5182C">
              <w:rPr>
                <w:shd w:val="clear" w:color="auto" w:fill="FFFF00"/>
              </w:rPr>
              <w:t>Formulir</w:t>
            </w:r>
            <w:proofErr w:type="spellEnd"/>
            <w:r w:rsidRPr="00F5182C">
              <w:rPr>
                <w:shd w:val="clear" w:color="auto" w:fill="FFFF00"/>
              </w:rPr>
              <w:t xml:space="preserve"> &gt; TXI.</w:t>
            </w:r>
          </w:p>
        </w:tc>
      </w:tr>
    </w:tbl>
    <w:p w14:paraId="09CE4DCA" w14:textId="77777777" w:rsidR="0092246B" w:rsidRDefault="0092246B" w:rsidP="005C04C9"/>
    <w:p w14:paraId="6E78ECD3" w14:textId="7D097023" w:rsidR="000163A6" w:rsidRDefault="005C04C9" w:rsidP="000163A6">
      <w:pPr>
        <w:pStyle w:val="ContinuedOnNextPa"/>
        <w:ind w:right="-97"/>
      </w:pPr>
      <w:proofErr w:type="spellStart"/>
      <w:r>
        <w:t>Bersambung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6E1FF55C" w14:textId="77777777" w:rsidR="000163A6" w:rsidRPr="000163A6" w:rsidRDefault="000163A6" w:rsidP="000163A6"/>
    <w:p w14:paraId="39C5214E" w14:textId="3F658631" w:rsidR="005C04C9" w:rsidRDefault="005C04C9" w:rsidP="005C04C9"/>
    <w:p w14:paraId="34D9E1E3" w14:textId="25BBA45F" w:rsidR="00DC46D2" w:rsidRDefault="00DC46D2" w:rsidP="005C04C9"/>
    <w:p w14:paraId="2A9DA15C" w14:textId="7C441FE2" w:rsidR="00DC46D2" w:rsidRDefault="00DC46D2" w:rsidP="005C04C9"/>
    <w:p w14:paraId="5C881CA8" w14:textId="6CC04719" w:rsidR="00DC46D2" w:rsidRDefault="00DC46D2" w:rsidP="005C04C9"/>
    <w:p w14:paraId="277483C4" w14:textId="3BEFCF71" w:rsidR="00DC46D2" w:rsidRDefault="00DC46D2" w:rsidP="005C04C9"/>
    <w:p w14:paraId="34B9A53B" w14:textId="77777777" w:rsidR="004C667C" w:rsidRDefault="004C667C" w:rsidP="005C04C9"/>
    <w:p w14:paraId="79F608B3" w14:textId="6EB8B562" w:rsidR="00DC46D2" w:rsidRDefault="00DC46D2" w:rsidP="005C04C9"/>
    <w:p w14:paraId="3F136245" w14:textId="65ADB9AC" w:rsidR="00DC46D2" w:rsidRDefault="00DC46D2" w:rsidP="005C04C9"/>
    <w:p w14:paraId="54B8D5B2" w14:textId="51EB022D" w:rsidR="00DC46D2" w:rsidRDefault="00DC46D2" w:rsidP="005C04C9"/>
    <w:p w14:paraId="3FBF637F" w14:textId="2C58CF3D" w:rsidR="00DC46D2" w:rsidRDefault="00DC46D2" w:rsidP="005C04C9"/>
    <w:p w14:paraId="10937BEC" w14:textId="0505CC94" w:rsidR="00DC46D2" w:rsidRDefault="00DC46D2" w:rsidP="005C04C9"/>
    <w:p w14:paraId="67EDEE0B" w14:textId="4D596AE3" w:rsidR="00427DD4" w:rsidRPr="00813CFB" w:rsidRDefault="00427DD4" w:rsidP="004C667C">
      <w:pPr>
        <w:pStyle w:val="Heading4"/>
        <w:ind w:right="-187"/>
        <w:rPr>
          <w:color w:val="000000" w:themeColor="text1"/>
          <w:szCs w:val="28"/>
        </w:rPr>
      </w:pPr>
      <w:proofErr w:type="spellStart"/>
      <w:r w:rsidRPr="00813CFB">
        <w:rPr>
          <w:b w:val="0"/>
          <w:bCs/>
          <w:color w:val="000000" w:themeColor="text1"/>
          <w:sz w:val="24"/>
          <w:szCs w:val="24"/>
        </w:rPr>
        <w:t>Perihal</w:t>
      </w:r>
      <w:proofErr w:type="spellEnd"/>
      <w:r w:rsidRPr="00813CFB">
        <w:rPr>
          <w:b w:val="0"/>
          <w:bCs/>
          <w:color w:val="000000" w:themeColor="text1"/>
          <w:sz w:val="24"/>
          <w:szCs w:val="24"/>
        </w:rPr>
        <w:t>:</w:t>
      </w:r>
      <w:r w:rsidRPr="00813CFB">
        <w:rPr>
          <w:color w:val="000000" w:themeColor="text1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Penyesuaian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Pelaksanaan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Transaksi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pada</w:t>
      </w:r>
      <w:proofErr w:type="spellEnd"/>
      <w:r w:rsidR="00B759AF">
        <w:rPr>
          <w:color w:val="000000" w:themeColor="text1"/>
          <w:szCs w:val="28"/>
        </w:rPr>
        <w:t xml:space="preserve"> </w:t>
      </w:r>
      <w:proofErr w:type="spellStart"/>
      <w:r w:rsidR="00B759AF">
        <w:rPr>
          <w:color w:val="000000" w:themeColor="text1"/>
          <w:szCs w:val="28"/>
        </w:rPr>
        <w:t>Aplikasi</w:t>
      </w:r>
      <w:proofErr w:type="spellEnd"/>
      <w:r w:rsidR="00B759AF">
        <w:rPr>
          <w:color w:val="000000" w:themeColor="text1"/>
          <w:szCs w:val="28"/>
        </w:rPr>
        <w:t xml:space="preserve"> </w:t>
      </w:r>
      <w:r w:rsidR="00B759AF">
        <w:rPr>
          <w:color w:val="000000" w:themeColor="text1"/>
          <w:szCs w:val="28"/>
        </w:rPr>
        <w:br/>
        <w:t xml:space="preserve">           Financial Institution Remittance (Fire), </w:t>
      </w:r>
      <w:proofErr w:type="spellStart"/>
      <w:r w:rsidRPr="00813CFB">
        <w:rPr>
          <w:b w:val="0"/>
          <w:sz w:val="24"/>
        </w:rPr>
        <w:t>Sambungan</w:t>
      </w:r>
      <w:proofErr w:type="spellEnd"/>
    </w:p>
    <w:p w14:paraId="2DD1F922" w14:textId="77777777" w:rsidR="00427DD4" w:rsidRPr="00012002" w:rsidRDefault="00427DD4" w:rsidP="00427DD4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759AF" w:rsidRPr="008B5B65" w14:paraId="1F8ADE48" w14:textId="77777777" w:rsidTr="00D938E0">
        <w:trPr>
          <w:cantSplit/>
          <w:trHeight w:val="87"/>
        </w:trPr>
        <w:tc>
          <w:tcPr>
            <w:tcW w:w="1710" w:type="dxa"/>
          </w:tcPr>
          <w:p w14:paraId="52E08412" w14:textId="4567D0B8" w:rsidR="00B759AF" w:rsidRPr="008B5B65" w:rsidRDefault="00B759AF" w:rsidP="00D938E0">
            <w:pPr>
              <w:pStyle w:val="Heading5"/>
              <w:ind w:left="-108"/>
            </w:pP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Moneygram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beda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nama</w:t>
            </w:r>
            <w:proofErr w:type="spellEnd"/>
          </w:p>
        </w:tc>
        <w:tc>
          <w:tcPr>
            <w:tcW w:w="6930" w:type="dxa"/>
          </w:tcPr>
          <w:p w14:paraId="2F09A1A4" w14:textId="5E08756C" w:rsidR="00B759AF" w:rsidRPr="001B53C6" w:rsidRDefault="00B759AF" w:rsidP="00D938E0"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perbedaan</w:t>
            </w:r>
            <w:proofErr w:type="spellEnd"/>
            <w:r>
              <w:t xml:space="preserve"> </w:t>
            </w:r>
            <w:proofErr w:type="spellStart"/>
            <w:r>
              <w:t>nama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kartu</w:t>
            </w:r>
            <w:proofErr w:type="spellEnd"/>
            <w:r>
              <w:t xml:space="preserve"> </w:t>
            </w:r>
            <w:proofErr w:type="spellStart"/>
            <w:r>
              <w:t>identitas</w:t>
            </w:r>
            <w:proofErr w:type="spellEnd"/>
            <w:r>
              <w:t xml:space="preserve">, </w:t>
            </w:r>
            <w:proofErr w:type="spellStart"/>
            <w:r>
              <w:t>formulir</w:t>
            </w:r>
            <w:proofErr w:type="spellEnd"/>
            <w:r>
              <w:t xml:space="preserve">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,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Moneygram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perlu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 w:rsidRPr="00B759AF">
              <w:t>nama</w:t>
            </w:r>
            <w:proofErr w:type="spellEnd"/>
            <w:r w:rsidRPr="00B759AF">
              <w:t xml:space="preserve"> </w:t>
            </w:r>
            <w:proofErr w:type="spellStart"/>
            <w:r w:rsidRPr="00B759AF">
              <w:t>pengirim</w:t>
            </w:r>
            <w:proofErr w:type="spellEnd"/>
            <w:r w:rsidRPr="00B759AF">
              <w:t>.</w:t>
            </w:r>
          </w:p>
        </w:tc>
      </w:tr>
    </w:tbl>
    <w:p w14:paraId="2D7E317F" w14:textId="77777777" w:rsidR="00B759AF" w:rsidRPr="00012002" w:rsidRDefault="00B759AF" w:rsidP="00B759A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759AF" w:rsidRPr="008B5B65" w14:paraId="3BBEBEEE" w14:textId="77777777" w:rsidTr="00D938E0">
        <w:trPr>
          <w:cantSplit/>
          <w:trHeight w:val="87"/>
        </w:trPr>
        <w:tc>
          <w:tcPr>
            <w:tcW w:w="1710" w:type="dxa"/>
          </w:tcPr>
          <w:p w14:paraId="46911FA8" w14:textId="7BE95646" w:rsidR="00B759AF" w:rsidRPr="008B5B65" w:rsidRDefault="00B759AF" w:rsidP="00D938E0">
            <w:pPr>
              <w:pStyle w:val="Heading5"/>
              <w:ind w:left="-108"/>
            </w:pPr>
            <w:r>
              <w:t>PIN/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</w:p>
        </w:tc>
        <w:tc>
          <w:tcPr>
            <w:tcW w:w="6930" w:type="dxa"/>
          </w:tcPr>
          <w:p w14:paraId="48785961" w14:textId="6B9073C0" w:rsidR="00B759AF" w:rsidRDefault="00B759AF" w:rsidP="00D938E0">
            <w:proofErr w:type="spellStart"/>
            <w:r>
              <w:t>Pencairan</w:t>
            </w:r>
            <w:proofErr w:type="spellEnd"/>
            <w:r>
              <w:t xml:space="preserve"> dana </w:t>
            </w:r>
            <w:proofErr w:type="spellStart"/>
            <w:r>
              <w:t>tunai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Fire </w:t>
            </w:r>
            <w:proofErr w:type="spellStart"/>
            <w:r>
              <w:t>memerlukan</w:t>
            </w:r>
            <w:proofErr w:type="spellEnd"/>
            <w:r>
              <w:t xml:space="preserve"> PIN/</w:t>
            </w:r>
            <w:proofErr w:type="spellStart"/>
            <w:r>
              <w:t>nomor</w:t>
            </w:r>
            <w:proofErr w:type="spellEnd"/>
            <w:r>
              <w:t xml:space="preserve">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institusi</w:t>
            </w:r>
            <w:proofErr w:type="spellEnd"/>
            <w:r>
              <w:t xml:space="preserve"> </w:t>
            </w:r>
            <w:proofErr w:type="spellStart"/>
            <w:r>
              <w:t>pengirim</w:t>
            </w:r>
            <w:proofErr w:type="spellEnd"/>
            <w:r>
              <w:t xml:space="preserve"> yang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am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BCA. </w:t>
            </w:r>
          </w:p>
          <w:p w14:paraId="4C09C6EA" w14:textId="77777777" w:rsidR="00B759AF" w:rsidRDefault="00B759AF" w:rsidP="00D938E0"/>
          <w:p w14:paraId="6227B873" w14:textId="28DBED65" w:rsidR="002123B3" w:rsidRDefault="002123B3" w:rsidP="00D938E0">
            <w:commentRangeStart w:id="5"/>
            <w:r w:rsidRPr="002123B3">
              <w:t>PIN</w:t>
            </w:r>
            <w:commentRangeEnd w:id="5"/>
            <w:r>
              <w:rPr>
                <w:rStyle w:val="CommentReference"/>
              </w:rPr>
              <w:commentReference w:id="5"/>
            </w:r>
            <w:r w:rsidRPr="002123B3">
              <w:t xml:space="preserve"> </w:t>
            </w:r>
            <w:proofErr w:type="spellStart"/>
            <w:r w:rsidRPr="002123B3">
              <w:t>tersebut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berbeda-bed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sesuai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format PIN yang </w:t>
            </w:r>
            <w:proofErr w:type="spellStart"/>
            <w:r w:rsidRPr="002123B3">
              <w:t>diberikan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oleh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institusi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pengirim</w:t>
            </w:r>
            <w:proofErr w:type="spellEnd"/>
            <w:r w:rsidRPr="002123B3">
              <w:t xml:space="preserve"> yang </w:t>
            </w:r>
            <w:proofErr w:type="spellStart"/>
            <w:r w:rsidRPr="002123B3">
              <w:t>bekerj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sam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BCA, </w:t>
            </w:r>
            <w:proofErr w:type="spellStart"/>
            <w:r w:rsidRPr="002123B3">
              <w:t>apabil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mitra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tidak</w:t>
            </w:r>
            <w:proofErr w:type="spellEnd"/>
            <w:r w:rsidRPr="002123B3">
              <w:t xml:space="preserve">  </w:t>
            </w:r>
            <w:proofErr w:type="spellStart"/>
            <w:r w:rsidRPr="002123B3">
              <w:t>memiliki</w:t>
            </w:r>
            <w:proofErr w:type="spellEnd"/>
            <w:r w:rsidRPr="002123B3">
              <w:t xml:space="preserve"> no pin </w:t>
            </w:r>
            <w:proofErr w:type="spellStart"/>
            <w:r w:rsidRPr="002123B3">
              <w:t>maka</w:t>
            </w:r>
            <w:proofErr w:type="spellEnd"/>
            <w:r w:rsidRPr="002123B3">
              <w:t xml:space="preserve"> Fire </w:t>
            </w:r>
            <w:proofErr w:type="spellStart"/>
            <w:r w:rsidRPr="002123B3">
              <w:t>akan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mengenerate</w:t>
            </w:r>
            <w:proofErr w:type="spellEnd"/>
            <w:r w:rsidRPr="002123B3">
              <w:t xml:space="preserve"> pin </w:t>
            </w:r>
            <w:proofErr w:type="spellStart"/>
            <w:r w:rsidRPr="002123B3">
              <w:t>otomatis</w:t>
            </w:r>
            <w:proofErr w:type="spellEnd"/>
            <w:r w:rsidRPr="002123B3">
              <w:t xml:space="preserve"> </w:t>
            </w:r>
            <w:proofErr w:type="spellStart"/>
            <w:r w:rsidRPr="002123B3">
              <w:t>dengan</w:t>
            </w:r>
            <w:proofErr w:type="spellEnd"/>
            <w:r w:rsidRPr="002123B3">
              <w:t xml:space="preserve"> format  AA + </w:t>
            </w:r>
            <w:proofErr w:type="spellStart"/>
            <w:r w:rsidRPr="002123B3">
              <w:t>nomor</w:t>
            </w:r>
            <w:proofErr w:type="spellEnd"/>
            <w:r w:rsidRPr="002123B3">
              <w:t xml:space="preserve"> pin</w:t>
            </w:r>
          </w:p>
          <w:p w14:paraId="2C851AAF" w14:textId="77777777" w:rsidR="002123B3" w:rsidRDefault="002123B3" w:rsidP="00D938E0"/>
          <w:p w14:paraId="2E20CF55" w14:textId="40B3B50A" w:rsidR="002123B3" w:rsidRPr="001B53C6" w:rsidRDefault="00B759AF" w:rsidP="00D938E0">
            <w:r>
              <w:t xml:space="preserve">Inquiry format PIN/no </w:t>
            </w:r>
            <w:proofErr w:type="spellStart"/>
            <w:r>
              <w:t>referensi</w:t>
            </w:r>
            <w:proofErr w:type="spellEnd"/>
            <w:r w:rsidR="002123B3">
              <w:t>/</w:t>
            </w:r>
            <w:r w:rsidR="002123B3" w:rsidRPr="002123B3">
              <w:rPr>
                <w:i/>
                <w:iCs/>
              </w:rPr>
              <w:t>security code</w:t>
            </w:r>
            <w:r w:rsidRPr="002123B3">
              <w:rPr>
                <w:i/>
                <w:iCs/>
              </w:rP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melalui</w:t>
            </w:r>
            <w:proofErr w:type="spellEnd"/>
            <w:r>
              <w:t xml:space="preserve"> Menu TT Cash Encashment – Help PIN</w:t>
            </w:r>
          </w:p>
        </w:tc>
      </w:tr>
    </w:tbl>
    <w:p w14:paraId="1FAF7C24" w14:textId="77777777" w:rsidR="00B759AF" w:rsidRPr="00012002" w:rsidRDefault="00B759AF" w:rsidP="00B759A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B1393C" w:rsidRPr="008B5B65" w14:paraId="1DA09F90" w14:textId="77777777" w:rsidTr="00D938E0">
        <w:trPr>
          <w:cantSplit/>
          <w:trHeight w:val="87"/>
        </w:trPr>
        <w:tc>
          <w:tcPr>
            <w:tcW w:w="1710" w:type="dxa"/>
          </w:tcPr>
          <w:p w14:paraId="31E3998D" w14:textId="4A5CC8C6" w:rsidR="00B1393C" w:rsidRPr="008B5B65" w:rsidRDefault="00A77814" w:rsidP="00D938E0">
            <w:pPr>
              <w:pStyle w:val="Heading5"/>
              <w:ind w:left="-108"/>
            </w:pPr>
            <w:r>
              <w:rPr>
                <w:lang w:val="id-ID"/>
              </w:rPr>
              <w:t>Dokumen untuk transaksi pencairan IR tunai</w:t>
            </w:r>
          </w:p>
        </w:tc>
        <w:tc>
          <w:tcPr>
            <w:tcW w:w="6930" w:type="dxa"/>
          </w:tcPr>
          <w:p w14:paraId="0ABCEA58" w14:textId="77777777" w:rsidR="00A77814" w:rsidRDefault="00A77814" w:rsidP="00A77814">
            <w:pPr>
              <w:pStyle w:val="BlockText"/>
              <w:rPr>
                <w:lang w:val="id-ID"/>
              </w:rPr>
            </w:pPr>
            <w:r>
              <w:rPr>
                <w:lang w:val="id-ID"/>
              </w:rPr>
              <w:t>Berikut dokumen syarat transaksi pencairan IR tunai yang diterima dari Teller untuk kebutuhan proses transaksi pada aplikasi.</w:t>
            </w:r>
          </w:p>
          <w:p w14:paraId="0C76F230" w14:textId="77777777" w:rsidR="00A77814" w:rsidRPr="00712C3B" w:rsidRDefault="00A77814" w:rsidP="00A77814">
            <w:pPr>
              <w:pStyle w:val="BlockText"/>
              <w:rPr>
                <w:sz w:val="16"/>
                <w:szCs w:val="16"/>
                <w:lang w:val="id-ID"/>
              </w:rPr>
            </w:pPr>
          </w:p>
          <w:p w14:paraId="4A35C21A" w14:textId="77777777" w:rsidR="00A77814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>
              <w:rPr>
                <w:lang w:val="id-ID"/>
              </w:rPr>
              <w:t>Formulir Pencairan Dana secara Tunai, atau Slip Penerimaan BCA-MoneyGram, khusus untuk pencairan tunai MoneyGram.</w:t>
            </w:r>
          </w:p>
          <w:p w14:paraId="7C8A24B0" w14:textId="77777777" w:rsidR="00A77814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>
              <w:rPr>
                <w:lang w:val="id-ID"/>
              </w:rPr>
              <w:t>Kartu identitas asli (KTP/SIM/Paspor).</w:t>
            </w:r>
          </w:p>
          <w:p w14:paraId="7253FEA8" w14:textId="4CC5C132" w:rsidR="00B1393C" w:rsidRDefault="00A77814" w:rsidP="0032551D">
            <w:pPr>
              <w:pStyle w:val="BlockText"/>
              <w:numPr>
                <w:ilvl w:val="0"/>
                <w:numId w:val="4"/>
              </w:numPr>
              <w:ind w:left="284" w:hanging="284"/>
              <w:rPr>
                <w:lang w:val="id-ID"/>
              </w:rPr>
            </w:pPr>
            <w:r w:rsidRPr="00A77814">
              <w:rPr>
                <w:lang w:val="id-ID"/>
              </w:rPr>
              <w:t>Surat kuasa dari pihak yang berhak menerima hasil pencairan dana dan kartu identitas asli pemberi dan penerima kuasa, jika transaksi dikuasakan</w:t>
            </w:r>
            <w:r w:rsidRPr="00A77814">
              <w:rPr>
                <w:vertAlign w:val="superscript"/>
              </w:rPr>
              <w:t>*)</w:t>
            </w:r>
          </w:p>
          <w:p w14:paraId="68EFCF94" w14:textId="77777777" w:rsidR="00A77814" w:rsidRDefault="00A77814" w:rsidP="00A77814">
            <w:pPr>
              <w:pStyle w:val="BlockText"/>
              <w:rPr>
                <w:lang w:val="id-ID"/>
              </w:rPr>
            </w:pPr>
          </w:p>
          <w:p w14:paraId="5A70F158" w14:textId="77777777" w:rsidR="00A77814" w:rsidRPr="00A6255C" w:rsidRDefault="00A77814" w:rsidP="00A77814">
            <w:pPr>
              <w:pStyle w:val="NoteText"/>
              <w:rPr>
                <w:u w:val="single"/>
                <w:lang w:val="id-ID"/>
              </w:rPr>
            </w:pPr>
            <w:r w:rsidRPr="00A6255C">
              <w:rPr>
                <w:u w:val="single"/>
                <w:lang w:val="id-ID"/>
              </w:rPr>
              <w:t>Catatan</w:t>
            </w:r>
          </w:p>
          <w:p w14:paraId="2604B501" w14:textId="53F722C2" w:rsidR="00A77814" w:rsidRPr="00A77814" w:rsidRDefault="00A77814" w:rsidP="00A77814">
            <w:pPr>
              <w:pStyle w:val="BlockText"/>
              <w:rPr>
                <w:lang w:val="id-ID"/>
              </w:rPr>
            </w:pPr>
            <w:r w:rsidRPr="00A77814">
              <w:rPr>
                <w:vertAlign w:val="superscript"/>
              </w:rPr>
              <w:t>*)</w:t>
            </w:r>
            <w:r>
              <w:t xml:space="preserve"> </w:t>
            </w:r>
            <w:proofErr w:type="spellStart"/>
            <w:r w:rsidR="00A47A0E">
              <w:t>Untuk</w:t>
            </w:r>
            <w:proofErr w:type="spellEnd"/>
            <w:r>
              <w:rPr>
                <w:lang w:val="id-ID"/>
              </w:rPr>
              <w:t xml:space="preserve"> pencairan MoneyGram</w:t>
            </w:r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RIA</w:t>
            </w:r>
            <w:r>
              <w:rPr>
                <w:lang w:val="id-ID"/>
              </w:rPr>
              <w:t>, transaksi tidak dapat dikuasakan.</w:t>
            </w:r>
          </w:p>
        </w:tc>
      </w:tr>
    </w:tbl>
    <w:p w14:paraId="36161F22" w14:textId="77777777" w:rsidR="00B1393C" w:rsidRPr="00012002" w:rsidRDefault="00B1393C" w:rsidP="00B1393C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5545E2" w:rsidRPr="008B5B65" w14:paraId="7D5BC568" w14:textId="77777777" w:rsidTr="5A6560C7">
        <w:trPr>
          <w:cantSplit/>
          <w:trHeight w:val="300"/>
        </w:trPr>
        <w:tc>
          <w:tcPr>
            <w:tcW w:w="1710" w:type="dxa"/>
          </w:tcPr>
          <w:p w14:paraId="41E009C3" w14:textId="534E7BBF" w:rsidR="005545E2" w:rsidRPr="008B5B65" w:rsidRDefault="005545E2" w:rsidP="00D938E0">
            <w:pPr>
              <w:pStyle w:val="Heading5"/>
              <w:ind w:left="-108"/>
            </w:pPr>
            <w:commentRangeStart w:id="6"/>
            <w:r>
              <w:t xml:space="preserve">Monitoring </w:t>
            </w:r>
            <w:proofErr w:type="spellStart"/>
            <w:r>
              <w:t>Transaksi</w:t>
            </w:r>
            <w:proofErr w:type="spellEnd"/>
            <w:r>
              <w:t xml:space="preserve"> Fire</w:t>
            </w:r>
          </w:p>
        </w:tc>
        <w:tc>
          <w:tcPr>
            <w:tcW w:w="6930" w:type="dxa"/>
          </w:tcPr>
          <w:p w14:paraId="1A957A68" w14:textId="77777777" w:rsidR="005545E2" w:rsidRDefault="005545E2" w:rsidP="00D938E0">
            <w:pPr>
              <w:pStyle w:val="BlockText"/>
            </w:pP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akhir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ari</w:t>
            </w:r>
            <w:proofErr w:type="spellEnd"/>
            <w:r>
              <w:t>, ……</w:t>
            </w:r>
            <w:proofErr w:type="gramEnd"/>
            <w:r>
              <w:t xml:space="preserve"> (RPS) </w:t>
            </w:r>
            <w:proofErr w:type="spellStart"/>
            <w:r>
              <w:t>melakukan</w:t>
            </w:r>
            <w:proofErr w:type="spellEnd"/>
            <w:r>
              <w:t xml:space="preserve"> monitoring </w:t>
            </w:r>
            <w:proofErr w:type="spellStart"/>
            <w:r>
              <w:t>jumlah</w:t>
            </w:r>
            <w:proofErr w:type="spellEnd"/>
            <w:r>
              <w:t xml:space="preserve"> item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mbandingkan</w:t>
            </w:r>
            <w:proofErr w:type="spellEnd"/>
            <w:r>
              <w:t xml:space="preserve"> file </w:t>
            </w:r>
            <w:proofErr w:type="spellStart"/>
            <w:r w:rsidR="00E40D0F">
              <w:t>transaksi</w:t>
            </w:r>
            <w:proofErr w:type="spellEnd"/>
            <w:r w:rsidR="00E40D0F">
              <w:t xml:space="preserve"> </w:t>
            </w:r>
            <w:proofErr w:type="spellStart"/>
            <w:r w:rsidR="00E40D0F">
              <w:t>terhadap</w:t>
            </w:r>
            <w:proofErr w:type="spellEnd"/>
            <w:r w:rsidR="00E40D0F">
              <w:t xml:space="preserve"> </w:t>
            </w:r>
            <w:proofErr w:type="spellStart"/>
            <w:r w:rsidR="00E40D0F">
              <w:t>transaksi</w:t>
            </w:r>
            <w:proofErr w:type="spellEnd"/>
            <w:r w:rsidR="00E40D0F">
              <w:t xml:space="preserve"> yang </w:t>
            </w:r>
            <w:proofErr w:type="spellStart"/>
            <w:r w:rsidR="00E40D0F">
              <w:t>berhasil</w:t>
            </w:r>
            <w:proofErr w:type="spellEnd"/>
            <w:r w:rsidR="00E40D0F">
              <w:t xml:space="preserve"> </w:t>
            </w:r>
            <w:proofErr w:type="spellStart"/>
            <w:r w:rsidR="00E40D0F">
              <w:t>diproses</w:t>
            </w:r>
            <w:proofErr w:type="spellEnd"/>
            <w:r w:rsidR="00E40D0F">
              <w:t xml:space="preserve"> </w:t>
            </w:r>
            <w:proofErr w:type="spellStart"/>
            <w:r w:rsidR="00E40D0F">
              <w:t>oleh</w:t>
            </w:r>
            <w:proofErr w:type="spellEnd"/>
            <w:r w:rsidR="00E40D0F">
              <w:t xml:space="preserve"> Fire. </w:t>
            </w:r>
          </w:p>
          <w:p w14:paraId="66BC0EFE" w14:textId="77777777" w:rsidR="00E40D0F" w:rsidRDefault="00E40D0F" w:rsidP="00D938E0">
            <w:pPr>
              <w:pStyle w:val="BlockText"/>
            </w:pPr>
          </w:p>
          <w:p w14:paraId="47D97B4B" w14:textId="093A12B1" w:rsidR="00E40D0F" w:rsidRPr="005545E2" w:rsidRDefault="00E40D0F" w:rsidP="00D938E0">
            <w:pPr>
              <w:pStyle w:val="BlockText"/>
            </w:pPr>
            <w:proofErr w:type="spellStart"/>
            <w:r>
              <w:t>Apabila</w:t>
            </w:r>
            <w:commentRangeEnd w:id="6"/>
            <w:proofErr w:type="spellEnd"/>
            <w:r>
              <w:rPr>
                <w:rStyle w:val="CommentReference"/>
              </w:rPr>
              <w:commentReference w:id="6"/>
            </w:r>
          </w:p>
        </w:tc>
      </w:tr>
    </w:tbl>
    <w:p w14:paraId="44B12CD4" w14:textId="77777777" w:rsidR="005545E2" w:rsidRPr="00012002" w:rsidRDefault="005545E2" w:rsidP="005545E2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E40D0F" w:rsidRPr="008B5B65" w14:paraId="6170A1D1" w14:textId="77777777" w:rsidTr="5A6560C7">
        <w:trPr>
          <w:cantSplit/>
          <w:trHeight w:val="87"/>
        </w:trPr>
        <w:tc>
          <w:tcPr>
            <w:tcW w:w="1710" w:type="dxa"/>
          </w:tcPr>
          <w:p w14:paraId="47DD21CB" w14:textId="260AA176" w:rsidR="00E40D0F" w:rsidRPr="008B5B65" w:rsidRDefault="00E40D0F" w:rsidP="00D938E0">
            <w:pPr>
              <w:pStyle w:val="Heading5"/>
              <w:ind w:left="-108"/>
            </w:pPr>
            <w:commentRangeStart w:id="8"/>
            <w:proofErr w:type="spellStart"/>
            <w:r>
              <w:lastRenderedPageBreak/>
              <w:t>Laporan</w:t>
            </w:r>
            <w:proofErr w:type="spellEnd"/>
            <w:r>
              <w:t xml:space="preserve"> Monitoring </w:t>
            </w:r>
            <w:proofErr w:type="spellStart"/>
            <w:r>
              <w:t>Transaksi</w:t>
            </w:r>
            <w:proofErr w:type="spellEnd"/>
            <w:r>
              <w:t xml:space="preserve"> Fire</w:t>
            </w:r>
          </w:p>
        </w:tc>
        <w:tc>
          <w:tcPr>
            <w:tcW w:w="6930" w:type="dxa"/>
          </w:tcPr>
          <w:p w14:paraId="66A2CE9E" w14:textId="0EDD810E" w:rsidR="008C13E5" w:rsidRDefault="00155265" w:rsidP="00D938E0">
            <w:pPr>
              <w:pStyle w:val="BlockText"/>
            </w:pPr>
            <w:proofErr w:type="spellStart"/>
            <w:r>
              <w:t>Laporan</w:t>
            </w:r>
            <w:proofErr w:type="spellEnd"/>
            <w:r>
              <w:t xml:space="preserve"> monitoring </w:t>
            </w:r>
            <w:proofErr w:type="spellStart"/>
            <w:r>
              <w:t>transaksi</w:t>
            </w:r>
            <w:proofErr w:type="spellEnd"/>
            <w:r>
              <w:t xml:space="preserve"> Fire </w:t>
            </w:r>
            <w:proofErr w:type="spellStart"/>
            <w:r>
              <w:t>antara</w:t>
            </w:r>
            <w:proofErr w:type="spellEnd"/>
            <w:r>
              <w:t xml:space="preserve"> lain:</w:t>
            </w:r>
          </w:p>
          <w:p w14:paraId="58DAF4DB" w14:textId="4AB2CE3F" w:rsidR="00155265" w:rsidRDefault="00155265" w:rsidP="00E8174E">
            <w:pPr>
              <w:pStyle w:val="BlockText"/>
              <w:numPr>
                <w:ilvl w:val="0"/>
                <w:numId w:val="5"/>
              </w:numPr>
            </w:pPr>
            <w:proofErr w:type="spellStart"/>
            <w:r>
              <w:t>Laporan</w:t>
            </w:r>
            <w:proofErr w:type="spellEnd"/>
            <w:r>
              <w:t xml:space="preserve"> PL 4001 yang </w:t>
            </w:r>
            <w:proofErr w:type="spellStart"/>
            <w:r>
              <w:t>berisi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penolakan</w:t>
            </w:r>
            <w:proofErr w:type="spellEnd"/>
            <w:r>
              <w:t xml:space="preserve"> Fire </w:t>
            </w:r>
          </w:p>
          <w:p w14:paraId="2EAD8504" w14:textId="6541FAC5" w:rsidR="00EE42E7" w:rsidRDefault="00155265" w:rsidP="00EE42E7">
            <w:pPr>
              <w:pStyle w:val="BlockText"/>
              <w:numPr>
                <w:ilvl w:val="0"/>
                <w:numId w:val="5"/>
              </w:numPr>
            </w:pPr>
            <w:proofErr w:type="spellStart"/>
            <w:r>
              <w:t>Laporan</w:t>
            </w:r>
            <w:proofErr w:type="spellEnd"/>
            <w:r>
              <w:t xml:space="preserve"> FI-3002</w:t>
            </w:r>
            <w:r w:rsidR="00810848">
              <w:t xml:space="preserve"> yang </w:t>
            </w:r>
            <w:proofErr w:type="spellStart"/>
            <w:r w:rsidR="00810848">
              <w:t>berisi</w:t>
            </w:r>
            <w:proofErr w:type="spellEnd"/>
            <w:r w:rsidR="00810848">
              <w:t xml:space="preserve"> </w:t>
            </w:r>
            <w:proofErr w:type="spellStart"/>
            <w:r w:rsidR="00810848">
              <w:t>laporan</w:t>
            </w:r>
            <w:proofErr w:type="spellEnd"/>
            <w:r w:rsidR="00810848">
              <w:t xml:space="preserve"> </w:t>
            </w:r>
            <w:proofErr w:type="spellStart"/>
            <w:r w:rsidR="00810848">
              <w:t>transaksi</w:t>
            </w:r>
            <w:proofErr w:type="spellEnd"/>
            <w:r w:rsidR="00810848">
              <w:t xml:space="preserve"> Fire </w:t>
            </w:r>
            <w:proofErr w:type="spellStart"/>
            <w:r w:rsidR="00810848">
              <w:t>berhasil</w:t>
            </w:r>
            <w:proofErr w:type="spellEnd"/>
            <w:r w:rsidR="00810848">
              <w:t xml:space="preserve"> </w:t>
            </w:r>
            <w:proofErr w:type="spellStart"/>
            <w:r w:rsidR="00810848">
              <w:t>dan</w:t>
            </w:r>
            <w:proofErr w:type="spellEnd"/>
            <w:r w:rsidR="00810848">
              <w:t xml:space="preserve"> </w:t>
            </w:r>
            <w:proofErr w:type="spellStart"/>
            <w:r w:rsidR="00810848">
              <w:t>tidak</w:t>
            </w:r>
            <w:proofErr w:type="spellEnd"/>
            <w:r w:rsidR="00810848">
              <w:t xml:space="preserve"> </w:t>
            </w:r>
            <w:proofErr w:type="spellStart"/>
            <w:r w:rsidR="00810848">
              <w:t>berhasil</w:t>
            </w:r>
            <w:proofErr w:type="spellEnd"/>
          </w:p>
          <w:p w14:paraId="4E2AEB3A" w14:textId="542EE953" w:rsidR="00EE42E7" w:rsidRDefault="00EE42E7" w:rsidP="00EE42E7">
            <w:pPr>
              <w:pStyle w:val="BlockText"/>
              <w:pBdr>
                <w:bottom w:val="single" w:sz="6" w:space="1" w:color="auto"/>
              </w:pBdr>
            </w:pPr>
          </w:p>
          <w:commentRangeEnd w:id="8"/>
          <w:p w14:paraId="13633EE5" w14:textId="4F863E13" w:rsidR="00155265" w:rsidRPr="005545E2" w:rsidRDefault="00155265" w:rsidP="00155265">
            <w:pPr>
              <w:pStyle w:val="BlockText"/>
            </w:pPr>
            <w:r>
              <w:rPr>
                <w:rStyle w:val="CommentReference"/>
              </w:rPr>
              <w:commentReference w:id="8"/>
            </w:r>
          </w:p>
        </w:tc>
      </w:tr>
      <w:tr w:rsidR="00EE42E7" w:rsidRPr="005545E2" w14:paraId="28DADF39" w14:textId="77777777" w:rsidTr="5A6560C7">
        <w:trPr>
          <w:cantSplit/>
          <w:trHeight w:val="87"/>
        </w:trPr>
        <w:tc>
          <w:tcPr>
            <w:tcW w:w="1710" w:type="dxa"/>
          </w:tcPr>
          <w:p w14:paraId="24C70278" w14:textId="429397AF" w:rsidR="00EE42E7" w:rsidRPr="008B5B65" w:rsidRDefault="00EE42E7" w:rsidP="008414FC">
            <w:pPr>
              <w:pStyle w:val="Heading5"/>
              <w:ind w:left="-108"/>
            </w:pPr>
            <w:r>
              <w:t xml:space="preserve">Proses </w:t>
            </w:r>
            <w:proofErr w:type="spellStart"/>
            <w:r>
              <w:t>Layanan</w:t>
            </w:r>
            <w:proofErr w:type="spellEnd"/>
            <w:r>
              <w:t xml:space="preserve"> Fire di Kantor </w:t>
            </w:r>
            <w:proofErr w:type="spellStart"/>
            <w:r>
              <w:t>Pusat</w:t>
            </w:r>
            <w:proofErr w:type="spellEnd"/>
          </w:p>
        </w:tc>
        <w:tc>
          <w:tcPr>
            <w:tcW w:w="6930" w:type="dxa"/>
          </w:tcPr>
          <w:p w14:paraId="73CE9965" w14:textId="66FC6F31" w:rsidR="00EE42E7" w:rsidRDefault="1FB66F8D" w:rsidP="00EE42E7">
            <w:pPr>
              <w:pStyle w:val="BlockText"/>
            </w:pPr>
            <w:commentRangeStart w:id="10"/>
            <w:proofErr w:type="spellStart"/>
            <w:r>
              <w:t>Pejabat</w:t>
            </w:r>
            <w:proofErr w:type="spellEnd"/>
            <w:r>
              <w:t xml:space="preserve"> </w:t>
            </w:r>
            <w:proofErr w:type="spellStart"/>
            <w:r>
              <w:t>berwenang</w:t>
            </w:r>
            <w:proofErr w:type="spellEnd"/>
            <w:r>
              <w:t xml:space="preserve"> yang </w:t>
            </w:r>
            <w:proofErr w:type="spellStart"/>
            <w:r>
              <w:t>memiliki</w:t>
            </w:r>
            <w:proofErr w:type="spellEnd"/>
            <w:r>
              <w:t xml:space="preserve"> </w:t>
            </w:r>
            <w:proofErr w:type="spellStart"/>
            <w:r>
              <w:t>hak</w:t>
            </w:r>
            <w:proofErr w:type="spellEnd"/>
            <w:r>
              <w:t xml:space="preserve"> </w:t>
            </w:r>
            <w:proofErr w:type="spellStart"/>
            <w:r>
              <w:t>akses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letakkan</w:t>
            </w:r>
            <w:proofErr w:type="spellEnd"/>
            <w:r>
              <w:t xml:space="preserve"> file </w:t>
            </w:r>
            <w:proofErr w:type="spellStart"/>
            <w:r>
              <w:t>transaksi</w:t>
            </w:r>
            <w:proofErr w:type="spellEnd"/>
            <w:r>
              <w:t xml:space="preserve"> di KPF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pejabat</w:t>
            </w:r>
            <w:proofErr w:type="spellEnd"/>
            <w:r>
              <w:t xml:space="preserve"> </w:t>
            </w:r>
            <w:proofErr w:type="spellStart"/>
            <w:r>
              <w:t>berwenang</w:t>
            </w:r>
            <w:proofErr w:type="spellEnd"/>
            <w:r>
              <w:t xml:space="preserve"> minimal </w:t>
            </w:r>
            <w:proofErr w:type="spellStart"/>
            <w:r>
              <w:t>eselon</w:t>
            </w:r>
            <w:proofErr w:type="spellEnd"/>
            <w:r>
              <w:t xml:space="preserve"> 5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eselon</w:t>
            </w:r>
            <w:proofErr w:type="spellEnd"/>
            <w:r>
              <w:t xml:space="preserve"> 6 yang </w:t>
            </w:r>
            <w:proofErr w:type="spellStart"/>
            <w:r>
              <w:t>ditunjuk</w:t>
            </w:r>
            <w:proofErr w:type="spellEnd"/>
          </w:p>
          <w:p w14:paraId="3DCC7049" w14:textId="77777777" w:rsidR="00EE42E7" w:rsidRDefault="00EE42E7" w:rsidP="00EE42E7">
            <w:pPr>
              <w:pStyle w:val="BlockText"/>
            </w:pPr>
          </w:p>
          <w:p w14:paraId="25BB76C6" w14:textId="77777777" w:rsidR="00EE42E7" w:rsidRDefault="1FB66F8D" w:rsidP="00EB2BAC">
            <w:pPr>
              <w:pStyle w:val="BlockText"/>
            </w:pPr>
            <w:proofErr w:type="spellStart"/>
            <w:r>
              <w:t>Peletakkan</w:t>
            </w:r>
            <w:proofErr w:type="spellEnd"/>
            <w:r>
              <w:t xml:space="preserve"> f</w:t>
            </w:r>
            <w:r w:rsidR="685C003E">
              <w:t xml:space="preserve">ile </w:t>
            </w:r>
            <w:proofErr w:type="spellStart"/>
            <w:r w:rsidR="685C003E">
              <w:t>transaksi</w:t>
            </w:r>
            <w:proofErr w:type="spellEnd"/>
            <w:r w:rsidR="685C003E">
              <w:t xml:space="preserve"> KPFS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oleh</w:t>
            </w:r>
            <w:proofErr w:type="spellEnd"/>
            <w:r>
              <w:t xml:space="preserve"> RPA, </w:t>
            </w:r>
            <w:proofErr w:type="spellStart"/>
            <w:r w:rsidR="685C003E">
              <w:t>apabila</w:t>
            </w:r>
            <w:proofErr w:type="spellEnd"/>
            <w:r w:rsidR="685C003E">
              <w:t xml:space="preserve"> </w:t>
            </w:r>
            <w:r>
              <w:t xml:space="preserve">RPA </w:t>
            </w:r>
            <w:proofErr w:type="spellStart"/>
            <w:r>
              <w:t>gagal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oleh</w:t>
            </w:r>
            <w:proofErr w:type="spellEnd"/>
            <w:r>
              <w:t xml:space="preserve"> user</w:t>
            </w:r>
            <w:commentRangeEnd w:id="10"/>
            <w:r w:rsidR="00EE42E7">
              <w:rPr>
                <w:rStyle w:val="CommentReference"/>
              </w:rPr>
              <w:commentReference w:id="10"/>
            </w:r>
          </w:p>
          <w:p w14:paraId="23C8529D" w14:textId="77777777" w:rsidR="006C0D00" w:rsidRDefault="006C0D00" w:rsidP="00EB2BAC">
            <w:pPr>
              <w:pStyle w:val="BlockText"/>
            </w:pPr>
          </w:p>
          <w:p w14:paraId="49E1D0F2" w14:textId="77777777" w:rsidR="006C0D00" w:rsidRDefault="006C0D00" w:rsidP="00EB2BAC">
            <w:pPr>
              <w:pStyle w:val="BlockText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layanan</w:t>
            </w:r>
            <w:proofErr w:type="spellEnd"/>
            <w:r>
              <w:t xml:space="preserve"> Fire di </w:t>
            </w:r>
            <w:proofErr w:type="spellStart"/>
            <w:r>
              <w:t>kantor</w:t>
            </w:r>
            <w:proofErr w:type="spellEnd"/>
            <w:r>
              <w:t xml:space="preserve"> </w:t>
            </w:r>
            <w:proofErr w:type="spellStart"/>
            <w:r>
              <w:t>pusat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>
              <w:t>.</w:t>
            </w:r>
          </w:p>
          <w:p w14:paraId="0C86C25B" w14:textId="57B26B8F" w:rsidR="006C0D00" w:rsidRPr="005545E2" w:rsidRDefault="006C0D00" w:rsidP="00EB2BAC">
            <w:pPr>
              <w:pStyle w:val="BlockText"/>
            </w:pPr>
          </w:p>
        </w:tc>
      </w:tr>
    </w:tbl>
    <w:p w14:paraId="38FCCBD5" w14:textId="7719A31C" w:rsidR="00E40D0F" w:rsidRDefault="00E40D0F" w:rsidP="00E40D0F">
      <w:pPr>
        <w:pStyle w:val="BlockLine"/>
        <w:ind w:right="-97"/>
        <w:rPr>
          <w:sz w:val="12"/>
          <w:szCs w:val="10"/>
        </w:rPr>
      </w:pPr>
    </w:p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DC2DA3" w:rsidRPr="005545E2" w14:paraId="16E7B8FF" w14:textId="77777777" w:rsidTr="5A6560C7">
        <w:trPr>
          <w:cantSplit/>
          <w:trHeight w:val="87"/>
        </w:trPr>
        <w:tc>
          <w:tcPr>
            <w:tcW w:w="1710" w:type="dxa"/>
          </w:tcPr>
          <w:p w14:paraId="5940F028" w14:textId="7DF64729" w:rsidR="00DC2DA3" w:rsidRPr="008B5B65" w:rsidRDefault="00F41590" w:rsidP="00F41590">
            <w:pPr>
              <w:pStyle w:val="Heading5"/>
              <w:ind w:left="-108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 xml:space="preserve"> </w:t>
            </w:r>
            <w:proofErr w:type="spellStart"/>
            <w:r>
              <w:t>Pencairan</w:t>
            </w:r>
            <w:proofErr w:type="spellEnd"/>
            <w:r>
              <w:t xml:space="preserve"> </w:t>
            </w:r>
            <w:proofErr w:type="spellStart"/>
            <w:r>
              <w:t>Tunai</w:t>
            </w:r>
            <w:proofErr w:type="spellEnd"/>
          </w:p>
        </w:tc>
        <w:tc>
          <w:tcPr>
            <w:tcW w:w="6930" w:type="dxa"/>
          </w:tcPr>
          <w:p w14:paraId="1AB88584" w14:textId="7AF22F97" w:rsidR="00DC2DA3" w:rsidRDefault="2E6F4F9F" w:rsidP="008414FC">
            <w:pPr>
              <w:pStyle w:val="BlockText"/>
            </w:pPr>
            <w:commentRangeStart w:id="12"/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keluhan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Cash Encashment yang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bookmarkStart w:id="13" w:name="_GoBack"/>
            <w:bookmarkEnd w:id="13"/>
            <w:proofErr w:type="spellEnd"/>
            <w:r>
              <w:t xml:space="preserve"> </w:t>
            </w:r>
            <w:proofErr w:type="spellStart"/>
            <w:r>
              <w:t>dicairkan</w:t>
            </w:r>
            <w:proofErr w:type="spellEnd"/>
            <w:r>
              <w:t xml:space="preserve"> di </w:t>
            </w:r>
            <w:proofErr w:type="spellStart"/>
            <w:r>
              <w:t>Cabang</w:t>
            </w:r>
            <w:proofErr w:type="spellEnd"/>
            <w:r>
              <w:t xml:space="preserve"> </w:t>
            </w:r>
            <w:proofErr w:type="spellStart"/>
            <w:r>
              <w:t>oleh</w:t>
            </w:r>
            <w:proofErr w:type="spellEnd"/>
            <w:r>
              <w:t xml:space="preserve"> Biro RPS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proofErr w:type="spellEnd"/>
            <w:r w:rsidR="5F5CAF27">
              <w:t>.</w:t>
            </w:r>
            <w:commentRangeEnd w:id="12"/>
            <w:r w:rsidR="00DC2DA3">
              <w:rPr>
                <w:rStyle w:val="CommentReference"/>
              </w:rPr>
              <w:commentReference w:id="12"/>
            </w:r>
          </w:p>
          <w:p w14:paraId="52C03476" w14:textId="5B3E06C7" w:rsidR="00DC2DA3" w:rsidRDefault="00DC2DA3" w:rsidP="008414FC">
            <w:pPr>
              <w:pStyle w:val="BlockText"/>
            </w:pPr>
            <w:r>
              <w:rPr>
                <w:color w:val="2B579A"/>
                <w:shd w:val="clear" w:color="auto" w:fill="E6E6E6"/>
              </w:rPr>
              <w:object w:dxaOrig="9691" w:dyaOrig="4275" w14:anchorId="46EC26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5.25pt;height:147.75pt" o:ole="">
                  <v:imagedata r:id="rId14" o:title=""/>
                </v:shape>
                <o:OLEObject Type="Embed" ProgID="Visio.Drawing.15" ShapeID="_x0000_i1025" DrawAspect="Content" ObjectID="_1773637087" r:id="rId15"/>
              </w:object>
            </w:r>
          </w:p>
          <w:p w14:paraId="33E6DFFC" w14:textId="77777777" w:rsidR="00DC2DA3" w:rsidRDefault="00DC2DA3" w:rsidP="008414FC">
            <w:pPr>
              <w:pStyle w:val="BlockText"/>
              <w:pBdr>
                <w:bottom w:val="single" w:sz="6" w:space="1" w:color="auto"/>
              </w:pBdr>
            </w:pPr>
          </w:p>
          <w:p w14:paraId="1AF728DF" w14:textId="77777777" w:rsidR="00DC2DA3" w:rsidRPr="005545E2" w:rsidRDefault="00DC2DA3" w:rsidP="008414FC">
            <w:pPr>
              <w:pStyle w:val="BlockText"/>
            </w:pPr>
          </w:p>
        </w:tc>
      </w:tr>
      <w:tr w:rsidR="00CC24B1" w:rsidRPr="005545E2" w14:paraId="71D9472C" w14:textId="77777777" w:rsidTr="5A6560C7">
        <w:trPr>
          <w:cantSplit/>
          <w:trHeight w:val="87"/>
        </w:trPr>
        <w:tc>
          <w:tcPr>
            <w:tcW w:w="1710" w:type="dxa"/>
          </w:tcPr>
          <w:p w14:paraId="1F362E8F" w14:textId="5E39D5D5" w:rsidR="00CC24B1" w:rsidRPr="008B5B65" w:rsidRDefault="00CC24B1" w:rsidP="00507DBA">
            <w:pPr>
              <w:pStyle w:val="Heading5"/>
              <w:ind w:left="-108"/>
            </w:pP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 w:rsidR="00750EDC">
              <w:t>Transaksi</w:t>
            </w:r>
            <w:proofErr w:type="spellEnd"/>
            <w:r w:rsidR="00750EDC">
              <w:t xml:space="preserve"> </w:t>
            </w:r>
            <w:proofErr w:type="spellStart"/>
            <w:r w:rsidR="00DC2DA3">
              <w:t>Tolakan</w:t>
            </w:r>
            <w:proofErr w:type="spellEnd"/>
            <w:r w:rsidR="00DC2DA3">
              <w:t xml:space="preserve"> OR </w:t>
            </w:r>
            <w:proofErr w:type="spellStart"/>
            <w:r w:rsidR="00DC2DA3">
              <w:t>oleh</w:t>
            </w:r>
            <w:proofErr w:type="spellEnd"/>
            <w:r w:rsidR="00DC2DA3">
              <w:t xml:space="preserve"> RP</w:t>
            </w:r>
            <w:r>
              <w:t>S</w:t>
            </w:r>
          </w:p>
        </w:tc>
        <w:tc>
          <w:tcPr>
            <w:tcW w:w="6930" w:type="dxa"/>
          </w:tcPr>
          <w:p w14:paraId="41FFCE4A" w14:textId="6AADD587" w:rsidR="00581BF2" w:rsidRPr="00581BF2" w:rsidRDefault="00581BF2" w:rsidP="00507DBA">
            <w:pPr>
              <w:pStyle w:val="BlockText"/>
            </w:pPr>
            <w:proofErr w:type="spellStart"/>
            <w:r>
              <w:t>Transaksi</w:t>
            </w:r>
            <w:proofErr w:type="spellEnd"/>
            <w:r>
              <w:t xml:space="preserve"> OR yang </w:t>
            </w:r>
            <w:proofErr w:type="spellStart"/>
            <w:r>
              <w:t>ditolak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berupa</w:t>
            </w:r>
            <w:proofErr w:type="spellEnd"/>
            <w:r>
              <w:t xml:space="preserve"> data Inward Remittance (IR) </w:t>
            </w:r>
            <w:proofErr w:type="spellStart"/>
            <w:r>
              <w:t>baik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Fire </w:t>
            </w:r>
            <w:proofErr w:type="spellStart"/>
            <w:r>
              <w:t>maup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RENDY </w:t>
            </w:r>
            <w:proofErr w:type="spellStart"/>
            <w:r>
              <w:t>dan</w:t>
            </w:r>
            <w:proofErr w:type="spellEnd"/>
            <w:r>
              <w:t xml:space="preserve"> advice</w:t>
            </w:r>
          </w:p>
          <w:p w14:paraId="0D99B172" w14:textId="77777777" w:rsidR="00581BF2" w:rsidRDefault="00581BF2" w:rsidP="00507DBA">
            <w:pPr>
              <w:pStyle w:val="BlockText"/>
            </w:pPr>
          </w:p>
          <w:p w14:paraId="24694630" w14:textId="67048D35" w:rsidR="00CC24B1" w:rsidRDefault="25A28C14" w:rsidP="00507DBA">
            <w:pPr>
              <w:pStyle w:val="BlockText"/>
            </w:pPr>
            <w:commentRangeStart w:id="15"/>
            <w:proofErr w:type="spellStart"/>
            <w:r>
              <w:t>Perubahan</w:t>
            </w:r>
            <w:proofErr w:type="spellEnd"/>
            <w:r>
              <w:t xml:space="preserve"> </w:t>
            </w:r>
            <w:proofErr w:type="spellStart"/>
            <w:r>
              <w:t>alur</w:t>
            </w:r>
            <w:proofErr w:type="spellEnd"/>
            <w:r>
              <w:t xml:space="preserve"> proses </w:t>
            </w:r>
            <w:proofErr w:type="spellStart"/>
            <w:r>
              <w:t>penanganan</w:t>
            </w:r>
            <w:proofErr w:type="spellEnd"/>
            <w:r>
              <w:t xml:space="preserve"> </w:t>
            </w:r>
            <w:proofErr w:type="spellStart"/>
            <w:r>
              <w:t>tolakan</w:t>
            </w:r>
            <w:proofErr w:type="spellEnd"/>
            <w:r>
              <w:t xml:space="preserve"> OR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RENDY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berikut</w:t>
            </w:r>
            <w:commentRangeEnd w:id="15"/>
            <w:proofErr w:type="spellEnd"/>
            <w:r w:rsidR="00CC24B1">
              <w:rPr>
                <w:rStyle w:val="CommentReference"/>
              </w:rPr>
              <w:commentReference w:id="15"/>
            </w:r>
          </w:p>
          <w:p w14:paraId="3E8DB5BA" w14:textId="00F3C73B" w:rsidR="00084066" w:rsidRDefault="00084066" w:rsidP="00507DBA">
            <w:pPr>
              <w:pStyle w:val="BlockText"/>
            </w:pPr>
            <w:r>
              <w:rPr>
                <w:color w:val="2B579A"/>
                <w:shd w:val="clear" w:color="auto" w:fill="E6E6E6"/>
              </w:rPr>
              <w:object w:dxaOrig="9691" w:dyaOrig="7455" w14:anchorId="5382673C">
                <v:shape id="_x0000_i1026" type="#_x0000_t75" style="width:335.25pt;height:258pt" o:ole="">
                  <v:imagedata r:id="rId16" o:title=""/>
                </v:shape>
                <o:OLEObject Type="Embed" ProgID="Visio.Drawing.15" ShapeID="_x0000_i1026" DrawAspect="Content" ObjectID="_1773637088" r:id="rId17"/>
              </w:object>
            </w:r>
          </w:p>
          <w:p w14:paraId="34AA0525" w14:textId="77777777" w:rsidR="00CC24B1" w:rsidRDefault="00CC24B1" w:rsidP="00507DBA">
            <w:pPr>
              <w:pStyle w:val="BlockText"/>
              <w:pBdr>
                <w:bottom w:val="single" w:sz="6" w:space="1" w:color="auto"/>
              </w:pBdr>
            </w:pPr>
          </w:p>
          <w:p w14:paraId="75B668A4" w14:textId="77777777" w:rsidR="00CC24B1" w:rsidRPr="005545E2" w:rsidRDefault="00CC24B1" w:rsidP="00507DBA">
            <w:pPr>
              <w:pStyle w:val="BlockText"/>
            </w:pPr>
          </w:p>
        </w:tc>
      </w:tr>
      <w:tr w:rsidR="002665D2" w:rsidRPr="005545E2" w14:paraId="7DCD9CD1" w14:textId="77777777" w:rsidTr="5A6560C7">
        <w:trPr>
          <w:cantSplit/>
          <w:trHeight w:val="87"/>
        </w:trPr>
        <w:tc>
          <w:tcPr>
            <w:tcW w:w="1710" w:type="dxa"/>
          </w:tcPr>
          <w:p w14:paraId="5562CF0A" w14:textId="19B925C1" w:rsidR="002665D2" w:rsidRDefault="002665D2" w:rsidP="00B4253F">
            <w:pPr>
              <w:pStyle w:val="Heading5"/>
            </w:pPr>
          </w:p>
        </w:tc>
        <w:tc>
          <w:tcPr>
            <w:tcW w:w="6930" w:type="dxa"/>
          </w:tcPr>
          <w:p w14:paraId="4AAD84D4" w14:textId="77777777" w:rsidR="002665D2" w:rsidRDefault="002665D2" w:rsidP="002665D2">
            <w:pPr>
              <w:pStyle w:val="BlockText"/>
            </w:pPr>
          </w:p>
        </w:tc>
      </w:tr>
    </w:tbl>
    <w:p w14:paraId="55247C59" w14:textId="26C701D1" w:rsidR="00E40D0F" w:rsidRDefault="00E40D0F" w:rsidP="00E40D0F"/>
    <w:p w14:paraId="5C119934" w14:textId="77777777" w:rsidR="005545E2" w:rsidRDefault="005545E2" w:rsidP="005545E2"/>
    <w:p w14:paraId="30E0D771" w14:textId="77777777" w:rsidR="00B759AF" w:rsidRDefault="00B759AF" w:rsidP="00B759AF"/>
    <w:p w14:paraId="0A0D0EFE" w14:textId="77777777" w:rsidR="00B759AF" w:rsidRDefault="00B759AF" w:rsidP="00B759AF"/>
    <w:p w14:paraId="7DA6FD7D" w14:textId="77777777" w:rsidR="00B759AF" w:rsidRDefault="00B759AF" w:rsidP="00B759AF"/>
    <w:p w14:paraId="4EF0BB31" w14:textId="77777777" w:rsidR="00E76944" w:rsidRDefault="00E76944" w:rsidP="00B759AF"/>
    <w:p w14:paraId="293AD79E" w14:textId="77777777" w:rsidR="00E76944" w:rsidRDefault="00E76944" w:rsidP="00B759AF"/>
    <w:p w14:paraId="17F78203" w14:textId="77777777" w:rsidR="00E76944" w:rsidRDefault="00E76944" w:rsidP="00B759AF"/>
    <w:p w14:paraId="70B3801E" w14:textId="77777777" w:rsidR="00E76944" w:rsidRDefault="00E76944" w:rsidP="00B759AF"/>
    <w:p w14:paraId="07658BDB" w14:textId="77777777" w:rsidR="00E76944" w:rsidRDefault="00E76944" w:rsidP="00B759AF"/>
    <w:p w14:paraId="3A18A323" w14:textId="77777777" w:rsidR="00E76944" w:rsidRDefault="00E76944" w:rsidP="00B759AF"/>
    <w:p w14:paraId="0A55B360" w14:textId="77777777" w:rsidR="00E76944" w:rsidRDefault="00E76944" w:rsidP="00B759AF"/>
    <w:p w14:paraId="680D7E38" w14:textId="77777777" w:rsidR="00E76944" w:rsidRDefault="00E76944" w:rsidP="00B759AF"/>
    <w:p w14:paraId="4788839C" w14:textId="77777777" w:rsidR="00E76944" w:rsidRDefault="00E76944" w:rsidP="00B759AF"/>
    <w:p w14:paraId="0AA85F4A" w14:textId="77777777" w:rsidR="00E76944" w:rsidRDefault="00E76944" w:rsidP="00B759AF"/>
    <w:p w14:paraId="2EBFC302" w14:textId="77777777" w:rsidR="00E76944" w:rsidRDefault="00E76944" w:rsidP="00B759AF"/>
    <w:p w14:paraId="604A21A9" w14:textId="77777777" w:rsidR="00B759AF" w:rsidRPr="00B759AF" w:rsidRDefault="00B759AF" w:rsidP="00B759AF"/>
    <w:tbl>
      <w:tblPr>
        <w:tblW w:w="8640" w:type="dxa"/>
        <w:tblLayout w:type="fixed"/>
        <w:tblLook w:val="0000" w:firstRow="0" w:lastRow="0" w:firstColumn="0" w:lastColumn="0" w:noHBand="0" w:noVBand="0"/>
      </w:tblPr>
      <w:tblGrid>
        <w:gridCol w:w="1710"/>
        <w:gridCol w:w="6930"/>
      </w:tblGrid>
      <w:tr w:rsidR="005378E5" w:rsidRPr="00FA0A10" w14:paraId="6BF58950" w14:textId="77777777" w:rsidTr="16878DBA">
        <w:trPr>
          <w:cantSplit/>
          <w:trHeight w:val="696"/>
        </w:trPr>
        <w:tc>
          <w:tcPr>
            <w:tcW w:w="1710" w:type="dxa"/>
          </w:tcPr>
          <w:p w14:paraId="7D229946" w14:textId="77777777" w:rsidR="005378E5" w:rsidRPr="00FA0A10" w:rsidRDefault="005378E5" w:rsidP="00DA7D32">
            <w:pPr>
              <w:pStyle w:val="Heading5"/>
              <w:ind w:right="-97"/>
              <w:rPr>
                <w:color w:val="95B3D7" w:themeColor="accent1" w:themeTint="99"/>
              </w:rPr>
            </w:pPr>
            <w:r>
              <w:t>Upd</w:t>
            </w:r>
            <w:r w:rsidRPr="00130A1D">
              <w:t xml:space="preserve">ate </w:t>
            </w:r>
            <w:proofErr w:type="spellStart"/>
            <w:r w:rsidRPr="00130A1D">
              <w:t>dan</w:t>
            </w:r>
            <w:proofErr w:type="spellEnd"/>
            <w:r w:rsidRPr="00130A1D">
              <w:t>/</w:t>
            </w:r>
            <w:proofErr w:type="spellStart"/>
            <w:r w:rsidRPr="00130A1D">
              <w:t>atau</w:t>
            </w:r>
            <w:proofErr w:type="spellEnd"/>
            <w:r w:rsidRPr="00130A1D">
              <w:t xml:space="preserve"> </w:t>
            </w:r>
            <w:proofErr w:type="spellStart"/>
            <w:r w:rsidRPr="00130A1D">
              <w:t>akses</w:t>
            </w:r>
            <w:proofErr w:type="spellEnd"/>
            <w:r>
              <w:t xml:space="preserve"> </w:t>
            </w:r>
          </w:p>
        </w:tc>
        <w:tc>
          <w:tcPr>
            <w:tcW w:w="6930" w:type="dxa"/>
          </w:tcPr>
          <w:p w14:paraId="335F152E" w14:textId="77777777" w:rsidR="005378E5" w:rsidRPr="007834B7" w:rsidRDefault="005378E5" w:rsidP="00DA7D32">
            <w:pPr>
              <w:pStyle w:val="BlockText"/>
              <w:ind w:right="-97"/>
              <w:rPr>
                <w:color w:val="000000" w:themeColor="text1"/>
              </w:rPr>
            </w:pPr>
            <w:proofErr w:type="spellStart"/>
            <w:r w:rsidRPr="007834B7">
              <w:rPr>
                <w:color w:val="000000" w:themeColor="text1"/>
              </w:rPr>
              <w:t>Deng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dikeluarkannya</w:t>
            </w:r>
            <w:proofErr w:type="spellEnd"/>
            <w:r w:rsidRPr="007834B7">
              <w:rPr>
                <w:color w:val="000000" w:themeColor="text1"/>
              </w:rPr>
              <w:t xml:space="preserve"> Surat </w:t>
            </w:r>
            <w:proofErr w:type="spellStart"/>
            <w:r w:rsidRPr="007834B7">
              <w:rPr>
                <w:color w:val="000000" w:themeColor="text1"/>
              </w:rPr>
              <w:t>Edar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ini</w:t>
            </w:r>
            <w:proofErr w:type="spellEnd"/>
            <w:r w:rsidRPr="007834B7">
              <w:rPr>
                <w:color w:val="000000" w:themeColor="text1"/>
              </w:rPr>
              <w:t xml:space="preserve">, </w:t>
            </w:r>
            <w:proofErr w:type="spellStart"/>
            <w:r w:rsidRPr="007834B7">
              <w:rPr>
                <w:color w:val="000000" w:themeColor="text1"/>
              </w:rPr>
              <w:t>maka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dilakuk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penyesuaian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pada</w:t>
            </w:r>
            <w:proofErr w:type="spellEnd"/>
            <w:r w:rsidRPr="007834B7">
              <w:rPr>
                <w:color w:val="000000" w:themeColor="text1"/>
              </w:rPr>
              <w:t xml:space="preserve"> PAKAR </w:t>
            </w:r>
            <w:proofErr w:type="spellStart"/>
            <w:r w:rsidRPr="007834B7">
              <w:rPr>
                <w:color w:val="000000" w:themeColor="text1"/>
              </w:rPr>
              <w:t>sebagai</w:t>
            </w:r>
            <w:proofErr w:type="spellEnd"/>
            <w:r w:rsidRPr="007834B7">
              <w:rPr>
                <w:color w:val="000000" w:themeColor="text1"/>
              </w:rPr>
              <w:t xml:space="preserve"> </w:t>
            </w:r>
            <w:proofErr w:type="spellStart"/>
            <w:r w:rsidRPr="007834B7">
              <w:rPr>
                <w:color w:val="000000" w:themeColor="text1"/>
              </w:rPr>
              <w:t>berikut</w:t>
            </w:r>
            <w:proofErr w:type="spellEnd"/>
            <w:r w:rsidRPr="007834B7">
              <w:rPr>
                <w:color w:val="000000" w:themeColor="text1"/>
              </w:rPr>
              <w:t xml:space="preserve">. </w:t>
            </w:r>
          </w:p>
          <w:p w14:paraId="61BC5E33" w14:textId="77777777" w:rsidR="005378E5" w:rsidRDefault="005378E5" w:rsidP="00DA7D32">
            <w:pPr>
              <w:pStyle w:val="BlockText"/>
              <w:ind w:right="-97"/>
              <w:rPr>
                <w:color w:val="95B3D7" w:themeColor="accent1" w:themeTint="99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047"/>
              <w:gridCol w:w="4410"/>
            </w:tblGrid>
            <w:tr w:rsidR="005378E5" w14:paraId="0B5A9DB5" w14:textId="77777777" w:rsidTr="00330346">
              <w:tc>
                <w:tcPr>
                  <w:tcW w:w="2047" w:type="dxa"/>
                  <w:vAlign w:val="center"/>
                </w:tcPr>
                <w:p w14:paraId="1276B83A" w14:textId="77777777" w:rsidR="005378E5" w:rsidRPr="007834B7" w:rsidRDefault="16878DBA" w:rsidP="00A32B6F">
                  <w:pPr>
                    <w:pStyle w:val="BlockText"/>
                    <w:spacing w:before="40" w:after="40"/>
                    <w:ind w:right="-97"/>
                    <w:rPr>
                      <w:b/>
                      <w:bCs/>
                      <w:color w:val="000000" w:themeColor="text1"/>
                      <w:sz w:val="20"/>
                    </w:rPr>
                  </w:pPr>
                  <w:r w:rsidRPr="16878DBA">
                    <w:rPr>
                      <w:b/>
                      <w:bCs/>
                      <w:color w:val="000000" w:themeColor="text1"/>
                      <w:sz w:val="20"/>
                    </w:rPr>
                    <w:t>PAKAR/Database</w:t>
                  </w:r>
                </w:p>
              </w:tc>
              <w:tc>
                <w:tcPr>
                  <w:tcW w:w="4410" w:type="dxa"/>
                </w:tcPr>
                <w:p w14:paraId="6F86398C" w14:textId="77777777" w:rsidR="005378E5" w:rsidRPr="007834B7" w:rsidRDefault="16878DBA" w:rsidP="16878DBA">
                  <w:pPr>
                    <w:pStyle w:val="BlockText"/>
                    <w:spacing w:before="40" w:after="40"/>
                    <w:ind w:right="-97"/>
                    <w:jc w:val="center"/>
                    <w:rPr>
                      <w:b/>
                      <w:bCs/>
                      <w:color w:val="000000" w:themeColor="text1"/>
                      <w:sz w:val="20"/>
                    </w:rPr>
                  </w:pPr>
                  <w:proofErr w:type="spellStart"/>
                  <w:r w:rsidRPr="16878DBA">
                    <w:rPr>
                      <w:b/>
                      <w:bCs/>
                      <w:color w:val="000000" w:themeColor="text1"/>
                      <w:sz w:val="20"/>
                    </w:rPr>
                    <w:t>Keterangan</w:t>
                  </w:r>
                  <w:proofErr w:type="spellEnd"/>
                </w:p>
              </w:tc>
            </w:tr>
            <w:tr w:rsidR="005378E5" w14:paraId="7A333E03" w14:textId="77777777" w:rsidTr="00330346">
              <w:tc>
                <w:tcPr>
                  <w:tcW w:w="2047" w:type="dxa"/>
                </w:tcPr>
                <w:p w14:paraId="2E60E752" w14:textId="77777777" w:rsidR="005378E5" w:rsidRPr="007834B7" w:rsidRDefault="005378E5" w:rsidP="00DA7D32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r w:rsidRPr="007834B7">
                    <w:rPr>
                      <w:color w:val="000000" w:themeColor="text1"/>
                    </w:rPr>
                    <w:t>PAKAR</w:t>
                  </w:r>
                </w:p>
              </w:tc>
              <w:tc>
                <w:tcPr>
                  <w:tcW w:w="4410" w:type="dxa"/>
                </w:tcPr>
                <w:p w14:paraId="569701F7" w14:textId="5CF637D0" w:rsidR="005378E5" w:rsidRPr="007834B7" w:rsidRDefault="005378E5" w:rsidP="00DA7D32">
                  <w:pPr>
                    <w:pStyle w:val="BlockText"/>
                    <w:spacing w:before="40" w:after="40"/>
                    <w:ind w:right="-97"/>
                    <w:rPr>
                      <w:color w:val="000000" w:themeColor="text1"/>
                    </w:rPr>
                  </w:pPr>
                  <w:proofErr w:type="spellStart"/>
                  <w:r w:rsidRPr="007834B7">
                    <w:rPr>
                      <w:color w:val="000000" w:themeColor="text1"/>
                    </w:rPr>
                    <w:t>Pe</w:t>
                  </w:r>
                  <w:r w:rsidR="00B701E0">
                    <w:rPr>
                      <w:color w:val="000000" w:themeColor="text1"/>
                    </w:rPr>
                    <w:t>rubahan</w:t>
                  </w:r>
                  <w:proofErr w:type="spellEnd"/>
                  <w:r w:rsidRPr="007834B7">
                    <w:rPr>
                      <w:color w:val="000000" w:themeColor="text1"/>
                    </w:rPr>
                    <w:t xml:space="preserve"> </w:t>
                  </w:r>
                  <w:proofErr w:type="spellStart"/>
                  <w:r w:rsidR="00205F6A">
                    <w:rPr>
                      <w:color w:val="000000" w:themeColor="text1"/>
                    </w:rPr>
                    <w:t>A</w:t>
                  </w:r>
                  <w:r>
                    <w:rPr>
                      <w:color w:val="000000" w:themeColor="text1"/>
                    </w:rPr>
                    <w:t>rtikel</w:t>
                  </w:r>
                  <w:proofErr w:type="spellEnd"/>
                  <w:r>
                    <w:rPr>
                      <w:color w:val="000000" w:themeColor="text1"/>
                    </w:rPr>
                    <w:t xml:space="preserve"> </w:t>
                  </w:r>
                  <w:hyperlink r:id="rId18" w:history="1">
                    <w:r w:rsidR="00330346" w:rsidRPr="00330346">
                      <w:rPr>
                        <w:rStyle w:val="Hyperlink"/>
                      </w:rPr>
                      <w:t>PAKAR - Financial Institution Remittance (Fire)</w:t>
                    </w:r>
                  </w:hyperlink>
                </w:p>
              </w:tc>
            </w:tr>
          </w:tbl>
          <w:p w14:paraId="4BEA0603" w14:textId="77777777" w:rsidR="005378E5" w:rsidRPr="00FA0A10" w:rsidRDefault="005378E5" w:rsidP="00DA7D32">
            <w:pPr>
              <w:pStyle w:val="BlockText"/>
              <w:ind w:right="-97"/>
              <w:rPr>
                <w:color w:val="95B3D7" w:themeColor="accent1" w:themeTint="99"/>
              </w:rPr>
            </w:pPr>
          </w:p>
        </w:tc>
      </w:tr>
    </w:tbl>
    <w:p w14:paraId="71F0EC36" w14:textId="77777777" w:rsidR="00C90065" w:rsidRPr="00012002" w:rsidRDefault="00C90065" w:rsidP="00C90065">
      <w:pPr>
        <w:ind w:right="-97"/>
        <w:rPr>
          <w:sz w:val="12"/>
          <w:szCs w:val="12"/>
        </w:rPr>
      </w:pPr>
    </w:p>
    <w:p w14:paraId="42A2BC71" w14:textId="1C4163C7" w:rsidR="00C90065" w:rsidRPr="00044AA2" w:rsidRDefault="00C90065" w:rsidP="00C90065">
      <w:pPr>
        <w:pStyle w:val="ContinuedOnNextPa"/>
        <w:ind w:right="-97"/>
      </w:pPr>
    </w:p>
    <w:p w14:paraId="29150460" w14:textId="1D1BBD12" w:rsidR="001D67A0" w:rsidRPr="00E4236D" w:rsidRDefault="001D67A0" w:rsidP="005D7709">
      <w:pPr>
        <w:ind w:left="1800" w:right="-97"/>
        <w:rPr>
          <w:color w:val="000000" w:themeColor="text1"/>
        </w:rPr>
      </w:pPr>
      <w:proofErr w:type="spellStart"/>
      <w:r w:rsidRPr="00E4236D">
        <w:rPr>
          <w:color w:val="000000" w:themeColor="text1"/>
        </w:rPr>
        <w:t>Ketentuan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ini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berlaku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Pr="00E4236D">
        <w:rPr>
          <w:color w:val="000000" w:themeColor="text1"/>
        </w:rPr>
        <w:t>mulai</w:t>
      </w:r>
      <w:proofErr w:type="spellEnd"/>
      <w:r w:rsidRPr="00E4236D">
        <w:rPr>
          <w:color w:val="000000" w:themeColor="text1"/>
        </w:rPr>
        <w:t xml:space="preserve"> </w:t>
      </w:r>
      <w:proofErr w:type="spellStart"/>
      <w:r w:rsidR="00EC7A17" w:rsidRPr="00E4236D">
        <w:rPr>
          <w:color w:val="000000" w:themeColor="text1"/>
        </w:rPr>
        <w:t>tanggal</w:t>
      </w:r>
      <w:proofErr w:type="spellEnd"/>
      <w:r w:rsidRPr="00E4236D">
        <w:rPr>
          <w:color w:val="000000" w:themeColor="text1"/>
        </w:rPr>
        <w:t xml:space="preserve"> </w:t>
      </w:r>
      <w:r w:rsidRPr="00E4236D">
        <w:rPr>
          <w:color w:val="000000" w:themeColor="text1"/>
          <w:highlight w:val="yellow"/>
        </w:rPr>
        <w:t>DD Month YYYY</w:t>
      </w:r>
      <w:r w:rsidRPr="00E4236D">
        <w:rPr>
          <w:color w:val="000000" w:themeColor="text1"/>
        </w:rPr>
        <w:t>.</w:t>
      </w:r>
    </w:p>
    <w:p w14:paraId="229D009D" w14:textId="77777777" w:rsidR="00994BDC" w:rsidRPr="00EE4F58" w:rsidRDefault="00994BDC" w:rsidP="005D7709">
      <w:pPr>
        <w:ind w:left="1710" w:right="-97"/>
      </w:pPr>
    </w:p>
    <w:p w14:paraId="3E6D5228" w14:textId="1847A7FC" w:rsidR="00F15265" w:rsidRDefault="00982C08" w:rsidP="005D7709">
      <w:pPr>
        <w:ind w:left="1800" w:right="-97"/>
      </w:pPr>
      <w:r>
        <w:rPr>
          <w:b/>
        </w:rPr>
        <w:t>DIVISI STRATEGI DAN PENGEMBANGAN OPERASI-LAYANAN</w:t>
      </w:r>
    </w:p>
    <w:tbl>
      <w:tblPr>
        <w:tblW w:w="0" w:type="auto"/>
        <w:tblInd w:w="1710" w:type="dxa"/>
        <w:tblLayout w:type="fixed"/>
        <w:tblLook w:val="0000" w:firstRow="0" w:lastRow="0" w:firstColumn="0" w:lastColumn="0" w:noHBand="0" w:noVBand="0"/>
      </w:tblPr>
      <w:tblGrid>
        <w:gridCol w:w="6722"/>
      </w:tblGrid>
      <w:tr w:rsidR="00F15265" w14:paraId="2318570F" w14:textId="77777777" w:rsidTr="00EE69B7">
        <w:trPr>
          <w:cantSplit/>
          <w:trHeight w:val="326"/>
        </w:trPr>
        <w:tc>
          <w:tcPr>
            <w:tcW w:w="6722" w:type="dxa"/>
          </w:tcPr>
          <w:p w14:paraId="02F599C2" w14:textId="5FC755CB" w:rsidR="00F15265" w:rsidRDefault="00F15265" w:rsidP="005D7709">
            <w:pPr>
              <w:pStyle w:val="NoteText"/>
              <w:ind w:right="-97"/>
            </w:pPr>
          </w:p>
        </w:tc>
      </w:tr>
    </w:tbl>
    <w:p w14:paraId="0273AD98" w14:textId="77777777" w:rsidR="00D706C7" w:rsidRPr="00EE4F58" w:rsidRDefault="00D706C7" w:rsidP="005D7709">
      <w:pPr>
        <w:tabs>
          <w:tab w:val="left" w:pos="2711"/>
          <w:tab w:val="left" w:pos="6174"/>
        </w:tabs>
        <w:ind w:left="1710" w:right="-97"/>
      </w:pPr>
    </w:p>
    <w:p w14:paraId="2AD7447C" w14:textId="77777777" w:rsidR="00994BDC" w:rsidRPr="00EE4F58" w:rsidRDefault="00994BDC" w:rsidP="005D7709">
      <w:pPr>
        <w:ind w:left="1710" w:right="-97"/>
      </w:pPr>
    </w:p>
    <w:p w14:paraId="1F6B1F98" w14:textId="77777777" w:rsidR="00994BDC" w:rsidRPr="00EE4F58" w:rsidRDefault="00994BDC" w:rsidP="005D7709">
      <w:pPr>
        <w:ind w:left="1710" w:right="-97"/>
      </w:pP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685"/>
        <w:gridCol w:w="905"/>
        <w:gridCol w:w="3160"/>
      </w:tblGrid>
      <w:tr w:rsidR="00413101" w:rsidRPr="00EE4F58" w14:paraId="48944909" w14:textId="77777777" w:rsidTr="00EE69B7">
        <w:trPr>
          <w:cantSplit/>
        </w:trPr>
        <w:tc>
          <w:tcPr>
            <w:tcW w:w="2685" w:type="dxa"/>
            <w:tcBorders>
              <w:bottom w:val="single" w:sz="4" w:space="0" w:color="auto"/>
            </w:tcBorders>
          </w:tcPr>
          <w:p w14:paraId="6BA7CCD4" w14:textId="52ABFA3D" w:rsidR="00413101" w:rsidRPr="007834B7" w:rsidRDefault="007834B7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7834B7">
              <w:rPr>
                <w:b w:val="0"/>
                <w:color w:val="000000" w:themeColor="text1"/>
                <w:lang w:val="pt-PT"/>
              </w:rPr>
              <w:t>SUSANWATI</w:t>
            </w:r>
          </w:p>
        </w:tc>
        <w:tc>
          <w:tcPr>
            <w:tcW w:w="905" w:type="dxa"/>
          </w:tcPr>
          <w:p w14:paraId="1F69CD37" w14:textId="77777777" w:rsidR="00413101" w:rsidRPr="007834B7" w:rsidRDefault="00413101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bottom w:val="single" w:sz="4" w:space="0" w:color="auto"/>
            </w:tcBorders>
            <w:shd w:val="clear" w:color="auto" w:fill="auto"/>
          </w:tcPr>
          <w:p w14:paraId="38F2758C" w14:textId="7C305C6F" w:rsidR="00413101" w:rsidRPr="007834B7" w:rsidRDefault="007834B7" w:rsidP="005D7709">
            <w:pPr>
              <w:pStyle w:val="TableHeaderText"/>
              <w:ind w:right="-97"/>
              <w:jc w:val="left"/>
              <w:rPr>
                <w:color w:val="000000" w:themeColor="text1"/>
              </w:rPr>
            </w:pPr>
            <w:r w:rsidRPr="007834B7">
              <w:rPr>
                <w:b w:val="0"/>
                <w:color w:val="000000" w:themeColor="text1"/>
              </w:rPr>
              <w:t>FIFIE DARMAWAN</w:t>
            </w:r>
          </w:p>
        </w:tc>
      </w:tr>
      <w:tr w:rsidR="00413101" w:rsidRPr="00EE4F58" w14:paraId="079B1D8E" w14:textId="77777777" w:rsidTr="00EE69B7">
        <w:trPr>
          <w:cantSplit/>
        </w:trPr>
        <w:tc>
          <w:tcPr>
            <w:tcW w:w="2685" w:type="dxa"/>
            <w:tcBorders>
              <w:top w:val="single" w:sz="4" w:space="0" w:color="auto"/>
            </w:tcBorders>
          </w:tcPr>
          <w:p w14:paraId="7BC2BB8D" w14:textId="2A6905D9" w:rsidR="00413101" w:rsidRPr="007834B7" w:rsidRDefault="007834B7" w:rsidP="005D7709">
            <w:pPr>
              <w:pStyle w:val="TableText"/>
              <w:ind w:right="-97"/>
              <w:rPr>
                <w:color w:val="000000" w:themeColor="text1"/>
              </w:rPr>
            </w:pPr>
            <w:r w:rsidRPr="007834B7">
              <w:rPr>
                <w:color w:val="000000" w:themeColor="text1"/>
              </w:rPr>
              <w:t xml:space="preserve">Head of </w:t>
            </w:r>
            <w:proofErr w:type="spellStart"/>
            <w:r w:rsidRPr="007834B7">
              <w:rPr>
                <w:color w:val="000000" w:themeColor="text1"/>
              </w:rPr>
              <w:t>Exp</w:t>
            </w:r>
            <w:proofErr w:type="spellEnd"/>
            <w:r w:rsidRPr="007834B7">
              <w:rPr>
                <w:color w:val="000000" w:themeColor="text1"/>
              </w:rPr>
              <w:t xml:space="preserve"> Design – Consumer and Wholesale Banking</w:t>
            </w:r>
          </w:p>
        </w:tc>
        <w:tc>
          <w:tcPr>
            <w:tcW w:w="905" w:type="dxa"/>
          </w:tcPr>
          <w:p w14:paraId="78A215E4" w14:textId="77777777" w:rsidR="00413101" w:rsidRPr="007834B7" w:rsidRDefault="00413101" w:rsidP="005D7709">
            <w:pPr>
              <w:pStyle w:val="TableText"/>
              <w:ind w:right="-97"/>
              <w:rPr>
                <w:color w:val="000000" w:themeColor="text1"/>
              </w:rPr>
            </w:pPr>
          </w:p>
        </w:tc>
        <w:tc>
          <w:tcPr>
            <w:tcW w:w="3160" w:type="dxa"/>
            <w:tcBorders>
              <w:top w:val="single" w:sz="4" w:space="0" w:color="auto"/>
            </w:tcBorders>
          </w:tcPr>
          <w:p w14:paraId="7D2ECDD3" w14:textId="4DBB1FC5" w:rsidR="00413101" w:rsidRPr="007834B7" w:rsidRDefault="007834B7" w:rsidP="005D7709">
            <w:pPr>
              <w:pStyle w:val="TableText"/>
              <w:ind w:right="-97"/>
              <w:rPr>
                <w:color w:val="000000" w:themeColor="text1"/>
              </w:rPr>
            </w:pPr>
            <w:r w:rsidRPr="007834B7">
              <w:rPr>
                <w:color w:val="000000" w:themeColor="text1"/>
              </w:rPr>
              <w:t>Head of Exp. Design – Wholesale &amp; Corp. Banking</w:t>
            </w:r>
          </w:p>
        </w:tc>
      </w:tr>
    </w:tbl>
    <w:p w14:paraId="64C9747A" w14:textId="77777777" w:rsidR="00994BDC" w:rsidRPr="00EE4F58" w:rsidRDefault="00994BDC" w:rsidP="005D7709">
      <w:pPr>
        <w:tabs>
          <w:tab w:val="left" w:pos="1843"/>
        </w:tabs>
        <w:ind w:right="-97"/>
      </w:pPr>
    </w:p>
    <w:p w14:paraId="1F864663" w14:textId="77777777" w:rsidR="00994BDC" w:rsidRPr="00E4236D" w:rsidRDefault="00301893" w:rsidP="005D7709">
      <w:pPr>
        <w:ind w:left="1800" w:right="-97"/>
        <w:rPr>
          <w:color w:val="000000" w:themeColor="text1"/>
        </w:rPr>
      </w:pPr>
      <w:proofErr w:type="spellStart"/>
      <w:r w:rsidRPr="00E4236D">
        <w:rPr>
          <w:color w:val="000000" w:themeColor="text1"/>
        </w:rPr>
        <w:t>Tembusan</w:t>
      </w:r>
      <w:proofErr w:type="spellEnd"/>
      <w:r w:rsidRPr="00E4236D">
        <w:rPr>
          <w:color w:val="000000" w:themeColor="text1"/>
        </w:rPr>
        <w:t>:</w:t>
      </w:r>
    </w:p>
    <w:tbl>
      <w:tblPr>
        <w:tblW w:w="6750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655"/>
        <w:gridCol w:w="1560"/>
        <w:gridCol w:w="3535"/>
      </w:tblGrid>
      <w:tr w:rsidR="00E4236D" w:rsidRPr="00E4236D" w14:paraId="28B09B47" w14:textId="77777777" w:rsidTr="00EE69B7">
        <w:trPr>
          <w:cantSplit/>
        </w:trPr>
        <w:tc>
          <w:tcPr>
            <w:tcW w:w="1655" w:type="dxa"/>
          </w:tcPr>
          <w:p w14:paraId="7D47042D" w14:textId="4575C207" w:rsidR="00D75CFE" w:rsidRPr="00E4236D" w:rsidRDefault="00DE559E" w:rsidP="0032551D">
            <w:pPr>
              <w:pStyle w:val="NoteText"/>
              <w:numPr>
                <w:ilvl w:val="0"/>
                <w:numId w:val="2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 w:rsidRPr="00E4236D">
              <w:rPr>
                <w:color w:val="000000" w:themeColor="text1"/>
              </w:rPr>
              <w:t>DAI</w:t>
            </w:r>
          </w:p>
        </w:tc>
        <w:tc>
          <w:tcPr>
            <w:tcW w:w="1560" w:type="dxa"/>
            <w:tcBorders>
              <w:left w:val="nil"/>
            </w:tcBorders>
          </w:tcPr>
          <w:p w14:paraId="287825BD" w14:textId="1BDF28F6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DPP</w:t>
            </w:r>
          </w:p>
        </w:tc>
        <w:tc>
          <w:tcPr>
            <w:tcW w:w="3535" w:type="dxa"/>
            <w:tcBorders>
              <w:left w:val="nil"/>
            </w:tcBorders>
          </w:tcPr>
          <w:p w14:paraId="244C9303" w14:textId="7D2082FD" w:rsidR="00D75CFE" w:rsidRPr="00330346" w:rsidRDefault="00DE11D6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  <w:highlight w:val="yellow"/>
              </w:rPr>
            </w:pPr>
            <w:r w:rsidRPr="00330346">
              <w:rPr>
                <w:color w:val="000000" w:themeColor="text1"/>
                <w:highlight w:val="yellow"/>
              </w:rPr>
              <w:t>GTP</w:t>
            </w:r>
          </w:p>
        </w:tc>
      </w:tr>
      <w:tr w:rsidR="00E4236D" w:rsidRPr="00E4236D" w14:paraId="31072D9B" w14:textId="77777777" w:rsidTr="00EE69B7">
        <w:trPr>
          <w:cantSplit/>
        </w:trPr>
        <w:tc>
          <w:tcPr>
            <w:tcW w:w="1655" w:type="dxa"/>
          </w:tcPr>
          <w:p w14:paraId="1A41CDAF" w14:textId="597E9DCD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tabs>
                <w:tab w:val="clear" w:pos="360"/>
                <w:tab w:val="num" w:pos="280"/>
              </w:tabs>
              <w:overflowPunct w:val="0"/>
              <w:autoSpaceDE w:val="0"/>
              <w:autoSpaceDN w:val="0"/>
              <w:adjustRightInd w:val="0"/>
              <w:ind w:right="-97" w:hanging="440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DCP</w:t>
            </w:r>
          </w:p>
        </w:tc>
        <w:tc>
          <w:tcPr>
            <w:tcW w:w="1560" w:type="dxa"/>
            <w:tcBorders>
              <w:left w:val="nil"/>
            </w:tcBorders>
          </w:tcPr>
          <w:p w14:paraId="697C72B6" w14:textId="42AE2EF5" w:rsidR="00D75CFE" w:rsidRPr="00E4236D" w:rsidRDefault="00902674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</w:rPr>
            </w:pPr>
            <w:r>
              <w:rPr>
                <w:color w:val="000000" w:themeColor="text1"/>
              </w:rPr>
              <w:t>MRK</w:t>
            </w:r>
          </w:p>
        </w:tc>
        <w:tc>
          <w:tcPr>
            <w:tcW w:w="3535" w:type="dxa"/>
            <w:tcBorders>
              <w:left w:val="nil"/>
            </w:tcBorders>
          </w:tcPr>
          <w:p w14:paraId="66499C89" w14:textId="2ED646C5" w:rsidR="00D75CFE" w:rsidRPr="00330346" w:rsidRDefault="004864C9" w:rsidP="0032551D">
            <w:pPr>
              <w:pStyle w:val="NoteText"/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ind w:right="-97"/>
              <w:textAlignment w:val="baseline"/>
              <w:rPr>
                <w:color w:val="000000" w:themeColor="text1"/>
                <w:highlight w:val="yellow"/>
              </w:rPr>
            </w:pPr>
            <w:r w:rsidRPr="00330346">
              <w:rPr>
                <w:color w:val="000000" w:themeColor="text1"/>
                <w:highlight w:val="yellow"/>
              </w:rPr>
              <w:t>DTR</w:t>
            </w:r>
          </w:p>
        </w:tc>
      </w:tr>
    </w:tbl>
    <w:p w14:paraId="7B6D541E" w14:textId="77777777" w:rsidR="003F35F9" w:rsidRPr="00022D61" w:rsidRDefault="003F35F9" w:rsidP="005D7709">
      <w:pPr>
        <w:ind w:right="-97"/>
        <w:rPr>
          <w:sz w:val="14"/>
          <w:szCs w:val="14"/>
        </w:rPr>
      </w:pPr>
    </w:p>
    <w:tbl>
      <w:tblPr>
        <w:tblW w:w="2394" w:type="dxa"/>
        <w:tblInd w:w="1710" w:type="dxa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394"/>
      </w:tblGrid>
      <w:tr w:rsidR="00022D61" w:rsidRPr="00EE4F58" w14:paraId="55D0263A" w14:textId="77777777" w:rsidTr="0996EE55">
        <w:trPr>
          <w:cantSplit/>
        </w:trPr>
        <w:tc>
          <w:tcPr>
            <w:tcW w:w="2394" w:type="dxa"/>
          </w:tcPr>
          <w:p w14:paraId="2C4107AC" w14:textId="60F6ADB9" w:rsidR="00022D61" w:rsidRPr="00EE4F58" w:rsidRDefault="498A6EA5" w:rsidP="00EC36CF">
            <w:pPr>
              <w:pStyle w:val="NoteText"/>
              <w:overflowPunct w:val="0"/>
              <w:autoSpaceDE w:val="0"/>
              <w:autoSpaceDN w:val="0"/>
              <w:adjustRightInd w:val="0"/>
              <w:ind w:right="-97"/>
              <w:textAlignment w:val="baseline"/>
            </w:pPr>
            <w:commentRangeStart w:id="17"/>
            <w:proofErr w:type="spellStart"/>
            <w:r>
              <w:t>GUS</w:t>
            </w:r>
            <w:r w:rsidR="77EE0F8E">
              <w:t>.</w:t>
            </w:r>
            <w:r w:rsidR="7CD6FBAE">
              <w:t>ssi</w:t>
            </w:r>
            <w:proofErr w:type="spellEnd"/>
            <w:r w:rsidR="7CD6FBAE">
              <w:t>-c</w:t>
            </w:r>
            <w:r w:rsidR="2B166D68">
              <w:t>/</w:t>
            </w:r>
            <w:commentRangeEnd w:id="17"/>
            <w:r w:rsidR="00E4236D">
              <w:rPr>
                <w:rStyle w:val="CommentReference"/>
              </w:rPr>
              <w:commentReference w:id="17"/>
            </w:r>
          </w:p>
        </w:tc>
      </w:tr>
    </w:tbl>
    <w:p w14:paraId="6CBC8EAA" w14:textId="77777777" w:rsidR="00061E21" w:rsidRPr="00061E21" w:rsidRDefault="00061E21" w:rsidP="00061E21"/>
    <w:sectPr w:rsidR="00061E21" w:rsidRPr="00061E21" w:rsidSect="008743BD">
      <w:headerReference w:type="default" r:id="rId19"/>
      <w:pgSz w:w="11909" w:h="16834" w:code="9"/>
      <w:pgMar w:top="1440" w:right="1584" w:bottom="1440" w:left="1440" w:header="864" w:footer="720" w:gutter="432"/>
      <w:cols w:space="720"/>
      <w:docGrid w:linePitch="299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EDWIN REYNALDI" w:date="2024-04-01T18:05:00Z" w:initials="ER">
    <w:p w14:paraId="6BD015E6" w14:textId="6CFE6BC3" w:rsidR="5A6560C7" w:rsidRDefault="5A6560C7">
      <w:pPr>
        <w:pStyle w:val="CommentText"/>
      </w:pP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2" w:name="_@_58E9AB3DD6024C98AC0D1D1AC892A53EZ"/>
      <w:r>
        <w:rPr>
          <w:color w:val="2B579A"/>
          <w:shd w:val="clear" w:color="auto" w:fill="E6E6E6"/>
        </w:rPr>
        <w:fldChar w:fldCharType="separate"/>
      </w:r>
      <w:bookmarkEnd w:id="2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didefinisi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pa</w:t>
      </w:r>
      <w:proofErr w:type="spellEnd"/>
      <w:r>
        <w:t>, Gus?</w:t>
      </w:r>
      <w:r>
        <w:rPr>
          <w:rStyle w:val="CommentReference"/>
        </w:rPr>
        <w:annotationRef/>
      </w:r>
    </w:p>
  </w:comment>
  <w:comment w:id="3" w:author="EDWIN REYNALDI" w:date="2024-04-01T18:09:00Z" w:initials="ER">
    <w:p w14:paraId="1B193725" w14:textId="0426F372" w:rsidR="5A6560C7" w:rsidRDefault="5A6560C7">
      <w:pPr>
        <w:pStyle w:val="CommentText"/>
      </w:pP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4" w:name="_@_148836164E5D4B0182F726537BB304E6Z"/>
      <w:r>
        <w:rPr>
          <w:color w:val="2B579A"/>
          <w:shd w:val="clear" w:color="auto" w:fill="E6E6E6"/>
        </w:rPr>
        <w:fldChar w:fldCharType="separate"/>
      </w:r>
      <w:bookmarkEnd w:id="4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proofErr w:type="spellStart"/>
      <w:r>
        <w:t>cakup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gin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buatnya</w:t>
      </w:r>
      <w:proofErr w:type="spellEnd"/>
      <w:r>
        <w:t xml:space="preserve"> </w:t>
      </w:r>
      <w:proofErr w:type="spellStart"/>
      <w:r>
        <w:t>ya</w:t>
      </w:r>
      <w:proofErr w:type="spellEnd"/>
      <w:r>
        <w:rPr>
          <w:rStyle w:val="CommentReference"/>
        </w:rPr>
        <w:annotationRef/>
      </w:r>
    </w:p>
  </w:comment>
  <w:comment w:id="5" w:author="EDWIN REYNALDI" w:date="2024-02-27T08:37:00Z" w:initials="ER">
    <w:p w14:paraId="5CFE8641" w14:textId="77777777" w:rsidR="002123B3" w:rsidRDefault="002123B3" w:rsidP="00344E1E">
      <w:pPr>
        <w:pStyle w:val="CommentText"/>
      </w:pPr>
      <w:r>
        <w:rPr>
          <w:rStyle w:val="CommentReference"/>
        </w:rPr>
        <w:annotationRef/>
      </w:r>
      <w:r>
        <w:t xml:space="preserve">Pin </w:t>
      </w:r>
      <w:proofErr w:type="spellStart"/>
      <w:r>
        <w:t>dan</w:t>
      </w:r>
      <w:proofErr w:type="spellEnd"/>
      <w:r>
        <w:t xml:space="preserve"> no </w:t>
      </w:r>
      <w:proofErr w:type="spellStart"/>
      <w:r>
        <w:t>referensi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ga</w:t>
      </w:r>
      <w:proofErr w:type="spellEnd"/>
      <w:r>
        <w:t xml:space="preserve">? </w:t>
      </w:r>
      <w:proofErr w:type="spellStart"/>
      <w:r>
        <w:t>Bedany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ecurity code </w:t>
      </w:r>
      <w:proofErr w:type="spellStart"/>
      <w:r>
        <w:t>apa</w:t>
      </w:r>
      <w:proofErr w:type="spellEnd"/>
      <w:r>
        <w:t>?</w:t>
      </w:r>
    </w:p>
  </w:comment>
  <w:comment w:id="6" w:author="EDWIN REYNALDI" w:date="2024-04-01T18:06:00Z" w:initials="ER">
    <w:p w14:paraId="075332BD" w14:textId="30E4D913" w:rsidR="5A6560C7" w:rsidRDefault="5A6560C7">
      <w:pPr>
        <w:pStyle w:val="CommentText"/>
      </w:pP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7" w:name="_@_AF5D014E2AED45988EBB36DDDE719F7AZ"/>
      <w:r>
        <w:rPr>
          <w:color w:val="2B579A"/>
          <w:shd w:val="clear" w:color="auto" w:fill="E6E6E6"/>
        </w:rPr>
        <w:fldChar w:fldCharType="separate"/>
      </w:r>
      <w:bookmarkEnd w:id="7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Gus?</w:t>
      </w:r>
      <w:r>
        <w:rPr>
          <w:rStyle w:val="CommentReference"/>
        </w:rPr>
        <w:annotationRef/>
      </w:r>
    </w:p>
  </w:comment>
  <w:comment w:id="8" w:author="EDWIN REYNALDI" w:date="2024-04-01T18:06:00Z" w:initials="ER">
    <w:p w14:paraId="65FB695A" w14:textId="4B5DD8F8" w:rsidR="5A6560C7" w:rsidRDefault="5A6560C7">
      <w:pPr>
        <w:pStyle w:val="CommentText"/>
      </w:pPr>
      <w:proofErr w:type="spellStart"/>
      <w:r>
        <w:t>Kalau</w:t>
      </w:r>
      <w:proofErr w:type="spellEnd"/>
      <w:r>
        <w:t xml:space="preserve"> </w:t>
      </w:r>
      <w:proofErr w:type="spellStart"/>
      <w:r>
        <w:t>gak</w:t>
      </w:r>
      <w:proofErr w:type="spellEnd"/>
      <w:r>
        <w:t xml:space="preserve"> </w:t>
      </w:r>
      <w:proofErr w:type="spellStart"/>
      <w:r>
        <w:t>salah</w:t>
      </w:r>
      <w:proofErr w:type="spellEnd"/>
      <w:r>
        <w:t xml:space="preserve"> </w:t>
      </w:r>
      <w:proofErr w:type="spellStart"/>
      <w:r>
        <w:t>kemari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diinfo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tindaklanjut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?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detailkan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9" w:name="_@_55E04278EF1B42E1BEB6854B5285F7C2Z"/>
      <w:r>
        <w:rPr>
          <w:color w:val="2B579A"/>
          <w:shd w:val="clear" w:color="auto" w:fill="E6E6E6"/>
        </w:rPr>
        <w:fldChar w:fldCharType="separate"/>
      </w:r>
      <w:bookmarkEnd w:id="9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10" w:author="EDWIN REYNALDI" w:date="2024-04-01T18:07:00Z" w:initials="ER">
    <w:p w14:paraId="2FC1D551" w14:textId="3A29F466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flow </w:t>
      </w:r>
      <w:proofErr w:type="spellStart"/>
      <w:r>
        <w:t>diagramnya</w:t>
      </w:r>
      <w:proofErr w:type="spellEnd"/>
      <w:r>
        <w:t xml:space="preserve"> </w:t>
      </w:r>
      <w:proofErr w:type="spellStart"/>
      <w:r>
        <w:t>kenap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1" w:name="_@_F33568D0BB2949EDB1FCC6A64E9DF27CZ"/>
      <w:r>
        <w:rPr>
          <w:color w:val="2B579A"/>
          <w:shd w:val="clear" w:color="auto" w:fill="E6E6E6"/>
        </w:rPr>
        <w:fldChar w:fldCharType="separate"/>
      </w:r>
      <w:bookmarkEnd w:id="11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?</w:t>
      </w:r>
      <w:r>
        <w:rPr>
          <w:rStyle w:val="CommentReference"/>
        </w:rPr>
        <w:annotationRef/>
      </w:r>
    </w:p>
  </w:comment>
  <w:comment w:id="12" w:author="EDWIN REYNALDI" w:date="2024-04-01T18:08:00Z" w:initials="ER">
    <w:p w14:paraId="757E4A81" w14:textId="3D6731FA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flownya</w:t>
      </w:r>
      <w:proofErr w:type="spellEnd"/>
      <w:r>
        <w:t xml:space="preserve"> </w:t>
      </w:r>
      <w:proofErr w:type="spellStart"/>
      <w:r>
        <w:t>cuma</w:t>
      </w:r>
      <w:proofErr w:type="spellEnd"/>
      <w:r>
        <w:t xml:space="preserve"> </w:t>
      </w:r>
      <w:proofErr w:type="spellStart"/>
      <w:r>
        <w:t>copas</w:t>
      </w:r>
      <w:proofErr w:type="spellEnd"/>
      <w:r>
        <w:t xml:space="preserve"> yang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4" w:name="_@_CDE870B808604404A186C25A403819A8Z"/>
      <w:r>
        <w:rPr>
          <w:color w:val="2B579A"/>
          <w:shd w:val="clear" w:color="auto" w:fill="E6E6E6"/>
        </w:rPr>
        <w:fldChar w:fldCharType="separate"/>
      </w:r>
      <w:bookmarkEnd w:id="14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15" w:author="EDWIN REYNALDI" w:date="2024-04-01T18:09:00Z" w:initials="ER">
    <w:p w14:paraId="05832C37" w14:textId="7377C5E2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flownya</w:t>
      </w:r>
      <w:proofErr w:type="spellEnd"/>
      <w:r>
        <w:t xml:space="preserve"> </w:t>
      </w:r>
      <w:proofErr w:type="spellStart"/>
      <w:r>
        <w:t>cuma</w:t>
      </w:r>
      <w:proofErr w:type="spellEnd"/>
      <w:r>
        <w:t xml:space="preserve"> </w:t>
      </w:r>
      <w:proofErr w:type="spellStart"/>
      <w:r>
        <w:t>copas</w:t>
      </w:r>
      <w:proofErr w:type="spellEnd"/>
      <w:r>
        <w:t xml:space="preserve"> yang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</w:t>
      </w:r>
      <w:proofErr w:type="spellEnd"/>
      <w:r>
        <w:t xml:space="preserve"> </w:t>
      </w:r>
      <w:proofErr w:type="spellStart"/>
      <w:r>
        <w:t>kah</w:t>
      </w:r>
      <w:proofErr w:type="spellEnd"/>
      <w:r>
        <w:t xml:space="preserve">?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6" w:name="_@_F59792D913BD41279FC8BA54D7721E9FZ"/>
      <w:r>
        <w:rPr>
          <w:color w:val="2B579A"/>
          <w:shd w:val="clear" w:color="auto" w:fill="E6E6E6"/>
        </w:rPr>
        <w:fldChar w:fldCharType="separate"/>
      </w:r>
      <w:bookmarkEnd w:id="16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  <w:comment w:id="17" w:author="EDWIN REYNALDI" w:date="2024-04-01T18:09:00Z" w:initials="ER">
    <w:p w14:paraId="2CFD2423" w14:textId="18A13B1A" w:rsidR="5A6560C7" w:rsidRDefault="5A6560C7">
      <w:pPr>
        <w:pStyle w:val="CommentText"/>
      </w:pPr>
      <w:proofErr w:type="spellStart"/>
      <w:r>
        <w:t>Ini</w:t>
      </w:r>
      <w:proofErr w:type="spellEnd"/>
      <w:r>
        <w:t xml:space="preserve"> </w:t>
      </w:r>
      <w:proofErr w:type="spellStart"/>
      <w:r>
        <w:t>ganti</w:t>
      </w:r>
      <w:proofErr w:type="spellEnd"/>
      <w:r>
        <w:t xml:space="preserve"> </w:t>
      </w:r>
      <w:proofErr w:type="spellStart"/>
      <w:r>
        <w:t>inisial</w:t>
      </w:r>
      <w:proofErr w:type="spellEnd"/>
      <w:r>
        <w:t xml:space="preserve"> </w:t>
      </w:r>
      <w:proofErr w:type="spellStart"/>
      <w:r>
        <w:t>namamu</w:t>
      </w:r>
      <w:proofErr w:type="spellEnd"/>
      <w:r>
        <w:t xml:space="preserve"> </w:t>
      </w:r>
      <w:proofErr w:type="spellStart"/>
      <w:r>
        <w:t>ya</w:t>
      </w:r>
      <w:proofErr w:type="spellEnd"/>
      <w:r>
        <w:t xml:space="preserve"> </w:t>
      </w:r>
      <w:r>
        <w:rPr>
          <w:color w:val="2B579A"/>
          <w:shd w:val="clear" w:color="auto" w:fill="E6E6E6"/>
        </w:rPr>
        <w:fldChar w:fldCharType="begin"/>
      </w:r>
      <w:r>
        <w:instrText xml:space="preserve"> HYPERLINK "mailto:U552875@bca.co.id"</w:instrText>
      </w:r>
      <w:bookmarkStart w:id="18" w:name="_@_3149F6D8923D413496ED15DC8B4DCA42Z"/>
      <w:r>
        <w:rPr>
          <w:color w:val="2B579A"/>
          <w:shd w:val="clear" w:color="auto" w:fill="E6E6E6"/>
        </w:rPr>
        <w:fldChar w:fldCharType="separate"/>
      </w:r>
      <w:bookmarkEnd w:id="18"/>
      <w:r w:rsidRPr="5A6560C7">
        <w:rPr>
          <w:rStyle w:val="Mention"/>
          <w:noProof/>
        </w:rPr>
        <w:t>@IDA BAGUS GEDE PURWA MANIK ADIPUTRA</w:t>
      </w:r>
      <w:r>
        <w:rPr>
          <w:color w:val="2B579A"/>
          <w:shd w:val="clear" w:color="auto" w:fill="E6E6E6"/>
        </w:rPr>
        <w:fldChar w:fldCharType="end"/>
      </w:r>
      <w:r>
        <w:t xml:space="preserve"> </w:t>
      </w: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D015E6" w15:done="0"/>
  <w15:commentEx w15:paraId="1B193725" w15:done="0"/>
  <w15:commentEx w15:paraId="5CFE8641" w15:done="0"/>
  <w15:commentEx w15:paraId="075332BD" w15:done="0"/>
  <w15:commentEx w15:paraId="65FB695A" w15:done="0"/>
  <w15:commentEx w15:paraId="2FC1D551" w15:done="0"/>
  <w15:commentEx w15:paraId="757E4A81" w15:done="0"/>
  <w15:commentEx w15:paraId="05832C37" w15:done="0"/>
  <w15:commentEx w15:paraId="2CFD2423" w15:done="1"/>
</w15:commentsEx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29881DB9" w16cex:dateUtc="2024-02-27T01:37:00Z"/>
  <w16cex:commentExtensible w16cex:durableId="66BCB7A8" w16cex:dateUtc="2024-04-01T11:05:25.234Z"/>
  <w16cex:commentExtensible w16cex:durableId="3E88533E" w16cex:dateUtc="2024-04-01T11:06:11.342Z"/>
  <w16cex:commentExtensible w16cex:durableId="52AD3B6E" w16cex:dateUtc="2024-04-01T11:06:45.259Z"/>
  <w16cex:commentExtensible w16cex:durableId="26C4FA09" w16cex:dateUtc="2024-04-01T11:07:07.269Z"/>
  <w16cex:commentExtensible w16cex:durableId="350F483C" w16cex:dateUtc="2024-04-01T11:08:54.177Z"/>
  <w16cex:commentExtensible w16cex:durableId="07A282BC" w16cex:dateUtc="2024-04-01T11:09:01.075Z"/>
  <w16cex:commentExtensible w16cex:durableId="38A6EB3E" w16cex:dateUtc="2024-04-01T11:09:20.214Z"/>
  <w16cex:commentExtensible w16cex:durableId="27E4CCE9" w16cex:dateUtc="2024-04-01T11:09:43.299Z"/>
</w16cex:commentsExtensible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5CFE8641" w16cid:durableId="29881DB9"/>
  <w16cid:commentId w16cid:paraId="6BD015E6" w16cid:durableId="66BCB7A8"/>
  <w16cid:commentId w16cid:paraId="075332BD" w16cid:durableId="3E88533E"/>
  <w16cid:commentId w16cid:paraId="65FB695A" w16cid:durableId="52AD3B6E"/>
  <w16cid:commentId w16cid:paraId="2FC1D551" w16cid:durableId="26C4FA09"/>
  <w16cid:commentId w16cid:paraId="757E4A81" w16cid:durableId="350F483C"/>
  <w16cid:commentId w16cid:paraId="05832C37" w16cid:durableId="07A282BC"/>
  <w16cid:commentId w16cid:paraId="2CFD2423" w16cid:durableId="38A6EB3E"/>
  <w16cid:commentId w16cid:paraId="1B193725" w16cid:durableId="27E4CCE9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F5279A" w14:textId="77777777" w:rsidR="006C6595" w:rsidRDefault="006C6595">
      <w:r>
        <w:separator/>
      </w:r>
    </w:p>
  </w:endnote>
  <w:endnote w:type="continuationSeparator" w:id="0">
    <w:p w14:paraId="7407F696" w14:textId="77777777" w:rsidR="006C6595" w:rsidRDefault="006C6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5E441E" w14:textId="77777777" w:rsidR="006C6595" w:rsidRDefault="006C6595">
      <w:r>
        <w:separator/>
      </w:r>
    </w:p>
  </w:footnote>
  <w:footnote w:type="continuationSeparator" w:id="0">
    <w:p w14:paraId="0519A7B5" w14:textId="77777777" w:rsidR="006C6595" w:rsidRDefault="006C65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F659DA" w14:textId="52AB7F51" w:rsidR="007457F0" w:rsidRDefault="007457F0" w:rsidP="00D706C7">
    <w:pPr>
      <w:ind w:hanging="90"/>
    </w:pPr>
    <w:r>
      <w:t xml:space="preserve">No.: </w:t>
    </w:r>
    <w:r w:rsidRPr="00A50E9D">
      <w:rPr>
        <w:color w:val="0070C0"/>
      </w:rPr>
      <w:t>XXX/S</w:t>
    </w:r>
    <w:r w:rsidR="00691CFA" w:rsidRPr="00A50E9D">
      <w:rPr>
        <w:color w:val="0070C0"/>
      </w:rPr>
      <w:t>E</w:t>
    </w:r>
    <w:r w:rsidRPr="00A50E9D">
      <w:rPr>
        <w:color w:val="0070C0"/>
      </w:rPr>
      <w:t>/</w:t>
    </w:r>
    <w:r w:rsidR="00691CFA" w:rsidRPr="00A50E9D">
      <w:rPr>
        <w:color w:val="0070C0"/>
      </w:rPr>
      <w:t>POL</w:t>
    </w:r>
    <w:r w:rsidR="00A50E9D" w:rsidRPr="00A50E9D">
      <w:rPr>
        <w:color w:val="0070C0"/>
      </w:rPr>
      <w:t>/YYYY</w:t>
    </w:r>
    <w:r w:rsidR="00A50E9D" w:rsidRPr="00A50E9D">
      <w:rPr>
        <w:color w:val="0070C0"/>
      </w:rPr>
      <w:tab/>
    </w:r>
    <w:r w:rsidR="00A50E9D">
      <w:tab/>
    </w:r>
    <w:r w:rsidR="00A50E9D">
      <w:tab/>
    </w:r>
    <w:r w:rsidR="00A50E9D">
      <w:tab/>
    </w:r>
    <w:r w:rsidR="00A50E9D">
      <w:tab/>
      <w:t xml:space="preserve">  </w:t>
    </w:r>
    <w:r>
      <w:t>INTERNAL BCA</w:t>
    </w:r>
    <w:r>
      <w:tab/>
    </w:r>
    <w:r>
      <w:tab/>
    </w:r>
    <w:r>
      <w:tab/>
    </w:r>
    <w:r>
      <w:tab/>
    </w:r>
    <w:r>
      <w:rPr>
        <w:color w:val="000000"/>
        <w:szCs w:val="24"/>
      </w:rPr>
      <w:t xml:space="preserve"> </w:t>
    </w:r>
  </w:p>
  <w:p w14:paraId="13E1F011" w14:textId="77777777" w:rsidR="007457F0" w:rsidRPr="003C449B" w:rsidRDefault="007457F0" w:rsidP="003C449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72BA6"/>
    <w:multiLevelType w:val="hybridMultilevel"/>
    <w:tmpl w:val="DB94611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8B66924"/>
    <w:multiLevelType w:val="hybridMultilevel"/>
    <w:tmpl w:val="A372CC24"/>
    <w:lvl w:ilvl="0" w:tplc="4E3237EE">
      <w:start w:val="1"/>
      <w:numFmt w:val="decimal"/>
      <w:pStyle w:val="BulletText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6F6DD3"/>
    <w:multiLevelType w:val="multilevel"/>
    <w:tmpl w:val="0B482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1F5390A"/>
    <w:multiLevelType w:val="hybridMultilevel"/>
    <w:tmpl w:val="6F42D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023C2A"/>
    <w:multiLevelType w:val="hybridMultilevel"/>
    <w:tmpl w:val="B148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522E13"/>
    <w:multiLevelType w:val="hybridMultilevel"/>
    <w:tmpl w:val="985EEE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A22280"/>
    <w:multiLevelType w:val="hybridMultilevel"/>
    <w:tmpl w:val="2DE4CCCE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C34286"/>
    <w:multiLevelType w:val="hybridMultilevel"/>
    <w:tmpl w:val="738E91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346928"/>
    <w:multiLevelType w:val="hybridMultilevel"/>
    <w:tmpl w:val="593CBE32"/>
    <w:lvl w:ilvl="0" w:tplc="60E21D0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E007C7"/>
    <w:multiLevelType w:val="hybridMultilevel"/>
    <w:tmpl w:val="1420980C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2074DAB"/>
    <w:multiLevelType w:val="hybridMultilevel"/>
    <w:tmpl w:val="6220F5F4"/>
    <w:lvl w:ilvl="0" w:tplc="B72EDB5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9"/>
  </w:num>
  <w:num w:numId="5">
    <w:abstractNumId w:val="5"/>
  </w:num>
  <w:num w:numId="6">
    <w:abstractNumId w:val="2"/>
  </w:num>
  <w:num w:numId="7">
    <w:abstractNumId w:val="10"/>
  </w:num>
  <w:num w:numId="8">
    <w:abstractNumId w:val="0"/>
  </w:num>
  <w:num w:numId="9">
    <w:abstractNumId w:val="7"/>
  </w:num>
  <w:num w:numId="10">
    <w:abstractNumId w:val="3"/>
  </w:num>
  <w:num w:numId="11">
    <w:abstractNumId w:val="4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DWIN REYNALDI">
    <w15:presenceInfo w15:providerId="AD" w15:userId="S::u076248@bca.co.id::0f4a2b97-d102-4348-a40f-9dac9fceb0f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attachedTemplate r:id="rId1"/>
  <w:linkStyles/>
  <w:stylePaneFormatFilter w:val="5025" w:allStyles="1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288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C68"/>
    <w:rsid w:val="00000F8A"/>
    <w:rsid w:val="0000301E"/>
    <w:rsid w:val="00006AF8"/>
    <w:rsid w:val="0001023D"/>
    <w:rsid w:val="00010B30"/>
    <w:rsid w:val="00012002"/>
    <w:rsid w:val="00013459"/>
    <w:rsid w:val="000163A6"/>
    <w:rsid w:val="0001690F"/>
    <w:rsid w:val="000176BB"/>
    <w:rsid w:val="0002115C"/>
    <w:rsid w:val="00021590"/>
    <w:rsid w:val="00022D61"/>
    <w:rsid w:val="000268F9"/>
    <w:rsid w:val="00026A05"/>
    <w:rsid w:val="00030829"/>
    <w:rsid w:val="00031CF5"/>
    <w:rsid w:val="00032CE3"/>
    <w:rsid w:val="000350F4"/>
    <w:rsid w:val="00035865"/>
    <w:rsid w:val="00035DCA"/>
    <w:rsid w:val="00036D55"/>
    <w:rsid w:val="00041014"/>
    <w:rsid w:val="00042600"/>
    <w:rsid w:val="00043181"/>
    <w:rsid w:val="00044288"/>
    <w:rsid w:val="00044AA2"/>
    <w:rsid w:val="00044E5A"/>
    <w:rsid w:val="00045868"/>
    <w:rsid w:val="00045D48"/>
    <w:rsid w:val="00045DA6"/>
    <w:rsid w:val="00046E5E"/>
    <w:rsid w:val="00050BA4"/>
    <w:rsid w:val="00050E66"/>
    <w:rsid w:val="00050E68"/>
    <w:rsid w:val="00052028"/>
    <w:rsid w:val="00053711"/>
    <w:rsid w:val="000545E7"/>
    <w:rsid w:val="00056946"/>
    <w:rsid w:val="0006136D"/>
    <w:rsid w:val="00061E21"/>
    <w:rsid w:val="00062DC8"/>
    <w:rsid w:val="0006330D"/>
    <w:rsid w:val="000649A3"/>
    <w:rsid w:val="000659CA"/>
    <w:rsid w:val="00066B26"/>
    <w:rsid w:val="00066FBF"/>
    <w:rsid w:val="00071043"/>
    <w:rsid w:val="000715F1"/>
    <w:rsid w:val="000716D1"/>
    <w:rsid w:val="000734B4"/>
    <w:rsid w:val="00075B09"/>
    <w:rsid w:val="00077E7C"/>
    <w:rsid w:val="00082423"/>
    <w:rsid w:val="00082F81"/>
    <w:rsid w:val="00083FA2"/>
    <w:rsid w:val="00084066"/>
    <w:rsid w:val="000842E7"/>
    <w:rsid w:val="00086C8C"/>
    <w:rsid w:val="00091298"/>
    <w:rsid w:val="0009314B"/>
    <w:rsid w:val="00094EEF"/>
    <w:rsid w:val="000A0855"/>
    <w:rsid w:val="000A0E46"/>
    <w:rsid w:val="000A1DB8"/>
    <w:rsid w:val="000A3683"/>
    <w:rsid w:val="000A3D42"/>
    <w:rsid w:val="000A4FCD"/>
    <w:rsid w:val="000A71B0"/>
    <w:rsid w:val="000A74B1"/>
    <w:rsid w:val="000B0BCE"/>
    <w:rsid w:val="000B1099"/>
    <w:rsid w:val="000B46C9"/>
    <w:rsid w:val="000B6DCE"/>
    <w:rsid w:val="000C0E39"/>
    <w:rsid w:val="000C104B"/>
    <w:rsid w:val="000C45BB"/>
    <w:rsid w:val="000C4731"/>
    <w:rsid w:val="000C673F"/>
    <w:rsid w:val="000D0419"/>
    <w:rsid w:val="000D1D16"/>
    <w:rsid w:val="000D3764"/>
    <w:rsid w:val="000D3D1C"/>
    <w:rsid w:val="000D623A"/>
    <w:rsid w:val="000E0E20"/>
    <w:rsid w:val="000E129D"/>
    <w:rsid w:val="000E156A"/>
    <w:rsid w:val="000E1C71"/>
    <w:rsid w:val="000E1C88"/>
    <w:rsid w:val="000E38F3"/>
    <w:rsid w:val="000E3F16"/>
    <w:rsid w:val="000E3FC9"/>
    <w:rsid w:val="000E4EB9"/>
    <w:rsid w:val="000E53C8"/>
    <w:rsid w:val="000F1786"/>
    <w:rsid w:val="000F2CFB"/>
    <w:rsid w:val="000F3FA1"/>
    <w:rsid w:val="000F4061"/>
    <w:rsid w:val="000F5449"/>
    <w:rsid w:val="000F5CAE"/>
    <w:rsid w:val="000F6ABC"/>
    <w:rsid w:val="000F7E24"/>
    <w:rsid w:val="00101986"/>
    <w:rsid w:val="001020DB"/>
    <w:rsid w:val="00103118"/>
    <w:rsid w:val="001075CD"/>
    <w:rsid w:val="00113801"/>
    <w:rsid w:val="00113A32"/>
    <w:rsid w:val="001144BE"/>
    <w:rsid w:val="00116307"/>
    <w:rsid w:val="0012293F"/>
    <w:rsid w:val="00125C42"/>
    <w:rsid w:val="001264F9"/>
    <w:rsid w:val="00127AEC"/>
    <w:rsid w:val="0013069E"/>
    <w:rsid w:val="00130A1D"/>
    <w:rsid w:val="00132743"/>
    <w:rsid w:val="00133876"/>
    <w:rsid w:val="0013713A"/>
    <w:rsid w:val="0014296B"/>
    <w:rsid w:val="001510C9"/>
    <w:rsid w:val="00152C68"/>
    <w:rsid w:val="00155265"/>
    <w:rsid w:val="00161B26"/>
    <w:rsid w:val="00162407"/>
    <w:rsid w:val="001625E5"/>
    <w:rsid w:val="001630F7"/>
    <w:rsid w:val="00164664"/>
    <w:rsid w:val="00164736"/>
    <w:rsid w:val="00166673"/>
    <w:rsid w:val="00166A20"/>
    <w:rsid w:val="00167523"/>
    <w:rsid w:val="00170C34"/>
    <w:rsid w:val="00171FC7"/>
    <w:rsid w:val="00175D83"/>
    <w:rsid w:val="00176CA3"/>
    <w:rsid w:val="00177066"/>
    <w:rsid w:val="0019325B"/>
    <w:rsid w:val="0019386B"/>
    <w:rsid w:val="00194878"/>
    <w:rsid w:val="00196940"/>
    <w:rsid w:val="00197412"/>
    <w:rsid w:val="001A0B94"/>
    <w:rsid w:val="001A105C"/>
    <w:rsid w:val="001A14EA"/>
    <w:rsid w:val="001A171D"/>
    <w:rsid w:val="001A19EC"/>
    <w:rsid w:val="001A272C"/>
    <w:rsid w:val="001A3623"/>
    <w:rsid w:val="001A376E"/>
    <w:rsid w:val="001A3E9A"/>
    <w:rsid w:val="001A73A2"/>
    <w:rsid w:val="001B1D15"/>
    <w:rsid w:val="001B386A"/>
    <w:rsid w:val="001B5C28"/>
    <w:rsid w:val="001C013C"/>
    <w:rsid w:val="001C203B"/>
    <w:rsid w:val="001C39AD"/>
    <w:rsid w:val="001C7054"/>
    <w:rsid w:val="001C72B0"/>
    <w:rsid w:val="001C7865"/>
    <w:rsid w:val="001D0B7D"/>
    <w:rsid w:val="001D1889"/>
    <w:rsid w:val="001D1F30"/>
    <w:rsid w:val="001D3B27"/>
    <w:rsid w:val="001D4D74"/>
    <w:rsid w:val="001D5761"/>
    <w:rsid w:val="001D5AEF"/>
    <w:rsid w:val="001D67A0"/>
    <w:rsid w:val="001D6B13"/>
    <w:rsid w:val="001D7742"/>
    <w:rsid w:val="001E29B3"/>
    <w:rsid w:val="001E2DD3"/>
    <w:rsid w:val="001E46CC"/>
    <w:rsid w:val="001E5A06"/>
    <w:rsid w:val="001E6478"/>
    <w:rsid w:val="001F0247"/>
    <w:rsid w:val="001F0ACA"/>
    <w:rsid w:val="001F0D04"/>
    <w:rsid w:val="001F1048"/>
    <w:rsid w:val="001F4492"/>
    <w:rsid w:val="001F4CD2"/>
    <w:rsid w:val="001F5A12"/>
    <w:rsid w:val="001F65F3"/>
    <w:rsid w:val="001F69AF"/>
    <w:rsid w:val="001F71BC"/>
    <w:rsid w:val="00201401"/>
    <w:rsid w:val="00201DA1"/>
    <w:rsid w:val="0020267A"/>
    <w:rsid w:val="00205080"/>
    <w:rsid w:val="00205DC3"/>
    <w:rsid w:val="00205F6A"/>
    <w:rsid w:val="0020601B"/>
    <w:rsid w:val="00210433"/>
    <w:rsid w:val="00211376"/>
    <w:rsid w:val="002123B3"/>
    <w:rsid w:val="00212C86"/>
    <w:rsid w:val="00214C9B"/>
    <w:rsid w:val="00215CB9"/>
    <w:rsid w:val="00216030"/>
    <w:rsid w:val="0022309F"/>
    <w:rsid w:val="00224E2D"/>
    <w:rsid w:val="00224F0E"/>
    <w:rsid w:val="002254A9"/>
    <w:rsid w:val="00226A43"/>
    <w:rsid w:val="00226DDE"/>
    <w:rsid w:val="00227EC3"/>
    <w:rsid w:val="00231076"/>
    <w:rsid w:val="00234706"/>
    <w:rsid w:val="00241B83"/>
    <w:rsid w:val="00241EC4"/>
    <w:rsid w:val="00244873"/>
    <w:rsid w:val="0024568C"/>
    <w:rsid w:val="002471D6"/>
    <w:rsid w:val="00250614"/>
    <w:rsid w:val="00252071"/>
    <w:rsid w:val="002556C2"/>
    <w:rsid w:val="00255863"/>
    <w:rsid w:val="002564A1"/>
    <w:rsid w:val="002568D6"/>
    <w:rsid w:val="002569CD"/>
    <w:rsid w:val="00256DBF"/>
    <w:rsid w:val="00260F7F"/>
    <w:rsid w:val="0026184A"/>
    <w:rsid w:val="00262835"/>
    <w:rsid w:val="002628FB"/>
    <w:rsid w:val="0026317F"/>
    <w:rsid w:val="0026623B"/>
    <w:rsid w:val="002665D2"/>
    <w:rsid w:val="00270311"/>
    <w:rsid w:val="0027169D"/>
    <w:rsid w:val="00273F5D"/>
    <w:rsid w:val="00274E86"/>
    <w:rsid w:val="002752D3"/>
    <w:rsid w:val="002753DE"/>
    <w:rsid w:val="002756BC"/>
    <w:rsid w:val="00277E6F"/>
    <w:rsid w:val="00280474"/>
    <w:rsid w:val="0028059E"/>
    <w:rsid w:val="00284553"/>
    <w:rsid w:val="00285D5C"/>
    <w:rsid w:val="00285EEA"/>
    <w:rsid w:val="00286503"/>
    <w:rsid w:val="00286F0E"/>
    <w:rsid w:val="00290EEA"/>
    <w:rsid w:val="0029154B"/>
    <w:rsid w:val="002915DD"/>
    <w:rsid w:val="00293437"/>
    <w:rsid w:val="00294403"/>
    <w:rsid w:val="00295C15"/>
    <w:rsid w:val="002974EB"/>
    <w:rsid w:val="00297668"/>
    <w:rsid w:val="002A06EB"/>
    <w:rsid w:val="002A194E"/>
    <w:rsid w:val="002A19A6"/>
    <w:rsid w:val="002A2509"/>
    <w:rsid w:val="002A5008"/>
    <w:rsid w:val="002A5392"/>
    <w:rsid w:val="002A5FEA"/>
    <w:rsid w:val="002A6220"/>
    <w:rsid w:val="002A6E4E"/>
    <w:rsid w:val="002A6FD6"/>
    <w:rsid w:val="002A7011"/>
    <w:rsid w:val="002B14DF"/>
    <w:rsid w:val="002B20AE"/>
    <w:rsid w:val="002C0506"/>
    <w:rsid w:val="002C2E4D"/>
    <w:rsid w:val="002C4820"/>
    <w:rsid w:val="002C6C2A"/>
    <w:rsid w:val="002C79BD"/>
    <w:rsid w:val="002D43F6"/>
    <w:rsid w:val="002D49A0"/>
    <w:rsid w:val="002E134F"/>
    <w:rsid w:val="002E2D1C"/>
    <w:rsid w:val="002E3ECF"/>
    <w:rsid w:val="002E76A2"/>
    <w:rsid w:val="002F33D6"/>
    <w:rsid w:val="002F36DD"/>
    <w:rsid w:val="002F3B69"/>
    <w:rsid w:val="002F3F84"/>
    <w:rsid w:val="002F52DC"/>
    <w:rsid w:val="002F546B"/>
    <w:rsid w:val="002F5861"/>
    <w:rsid w:val="002F6775"/>
    <w:rsid w:val="002F6E87"/>
    <w:rsid w:val="002F7288"/>
    <w:rsid w:val="00301893"/>
    <w:rsid w:val="00306924"/>
    <w:rsid w:val="00313E44"/>
    <w:rsid w:val="00315F75"/>
    <w:rsid w:val="00316151"/>
    <w:rsid w:val="00316878"/>
    <w:rsid w:val="00320A38"/>
    <w:rsid w:val="0032551D"/>
    <w:rsid w:val="00330346"/>
    <w:rsid w:val="00331171"/>
    <w:rsid w:val="00331732"/>
    <w:rsid w:val="003354F1"/>
    <w:rsid w:val="0034105B"/>
    <w:rsid w:val="003430B9"/>
    <w:rsid w:val="0034393D"/>
    <w:rsid w:val="00345A66"/>
    <w:rsid w:val="00345B0B"/>
    <w:rsid w:val="00345E08"/>
    <w:rsid w:val="00351D33"/>
    <w:rsid w:val="003522A9"/>
    <w:rsid w:val="003529FD"/>
    <w:rsid w:val="00353C46"/>
    <w:rsid w:val="00353F87"/>
    <w:rsid w:val="00354569"/>
    <w:rsid w:val="00355696"/>
    <w:rsid w:val="00355CC7"/>
    <w:rsid w:val="00356241"/>
    <w:rsid w:val="00356399"/>
    <w:rsid w:val="0035760B"/>
    <w:rsid w:val="0036370A"/>
    <w:rsid w:val="00365BD0"/>
    <w:rsid w:val="003666F6"/>
    <w:rsid w:val="003674F9"/>
    <w:rsid w:val="003676DF"/>
    <w:rsid w:val="00367732"/>
    <w:rsid w:val="00367F47"/>
    <w:rsid w:val="003703BD"/>
    <w:rsid w:val="00370A7A"/>
    <w:rsid w:val="00371A8F"/>
    <w:rsid w:val="00374675"/>
    <w:rsid w:val="00376597"/>
    <w:rsid w:val="003767FB"/>
    <w:rsid w:val="00377692"/>
    <w:rsid w:val="0037777F"/>
    <w:rsid w:val="00380034"/>
    <w:rsid w:val="003804F4"/>
    <w:rsid w:val="0038084E"/>
    <w:rsid w:val="003819E8"/>
    <w:rsid w:val="003819EB"/>
    <w:rsid w:val="00382A8F"/>
    <w:rsid w:val="00382AB4"/>
    <w:rsid w:val="003844DB"/>
    <w:rsid w:val="00385258"/>
    <w:rsid w:val="00385B3E"/>
    <w:rsid w:val="00386479"/>
    <w:rsid w:val="003908AE"/>
    <w:rsid w:val="00395041"/>
    <w:rsid w:val="003A2070"/>
    <w:rsid w:val="003A2E20"/>
    <w:rsid w:val="003A3A41"/>
    <w:rsid w:val="003A7003"/>
    <w:rsid w:val="003B08AB"/>
    <w:rsid w:val="003B1479"/>
    <w:rsid w:val="003B3540"/>
    <w:rsid w:val="003B57C0"/>
    <w:rsid w:val="003B5E79"/>
    <w:rsid w:val="003B7BFC"/>
    <w:rsid w:val="003B7F35"/>
    <w:rsid w:val="003C08CB"/>
    <w:rsid w:val="003C1B49"/>
    <w:rsid w:val="003C3405"/>
    <w:rsid w:val="003C35F5"/>
    <w:rsid w:val="003C3A88"/>
    <w:rsid w:val="003C4093"/>
    <w:rsid w:val="003C449B"/>
    <w:rsid w:val="003C5DD5"/>
    <w:rsid w:val="003C6340"/>
    <w:rsid w:val="003C6D86"/>
    <w:rsid w:val="003D189F"/>
    <w:rsid w:val="003D2405"/>
    <w:rsid w:val="003D2FFF"/>
    <w:rsid w:val="003D526F"/>
    <w:rsid w:val="003D53BD"/>
    <w:rsid w:val="003D6B03"/>
    <w:rsid w:val="003E3206"/>
    <w:rsid w:val="003E50C7"/>
    <w:rsid w:val="003E5C5A"/>
    <w:rsid w:val="003E5D4C"/>
    <w:rsid w:val="003E69C2"/>
    <w:rsid w:val="003E7AB4"/>
    <w:rsid w:val="003E7F11"/>
    <w:rsid w:val="003F1B92"/>
    <w:rsid w:val="003F28F0"/>
    <w:rsid w:val="003F3288"/>
    <w:rsid w:val="003F35F9"/>
    <w:rsid w:val="003F49FA"/>
    <w:rsid w:val="003F5DDC"/>
    <w:rsid w:val="003F632F"/>
    <w:rsid w:val="003F6AB5"/>
    <w:rsid w:val="004010FE"/>
    <w:rsid w:val="00403A28"/>
    <w:rsid w:val="00403D20"/>
    <w:rsid w:val="0040451E"/>
    <w:rsid w:val="00407C27"/>
    <w:rsid w:val="00410C04"/>
    <w:rsid w:val="00412B69"/>
    <w:rsid w:val="00413101"/>
    <w:rsid w:val="004137D4"/>
    <w:rsid w:val="00415BCD"/>
    <w:rsid w:val="00416CE6"/>
    <w:rsid w:val="00421B6E"/>
    <w:rsid w:val="0042379A"/>
    <w:rsid w:val="00424293"/>
    <w:rsid w:val="00427DD4"/>
    <w:rsid w:val="0043027D"/>
    <w:rsid w:val="00431ECB"/>
    <w:rsid w:val="00432D39"/>
    <w:rsid w:val="0043356D"/>
    <w:rsid w:val="00435508"/>
    <w:rsid w:val="00440D27"/>
    <w:rsid w:val="00443DAD"/>
    <w:rsid w:val="004444EA"/>
    <w:rsid w:val="00444ABB"/>
    <w:rsid w:val="00445AE2"/>
    <w:rsid w:val="004503D1"/>
    <w:rsid w:val="004504CB"/>
    <w:rsid w:val="004506BC"/>
    <w:rsid w:val="0045074C"/>
    <w:rsid w:val="0045171D"/>
    <w:rsid w:val="00451BC4"/>
    <w:rsid w:val="0045224A"/>
    <w:rsid w:val="00452A62"/>
    <w:rsid w:val="00454559"/>
    <w:rsid w:val="004554D5"/>
    <w:rsid w:val="00455D75"/>
    <w:rsid w:val="004560B6"/>
    <w:rsid w:val="004562DC"/>
    <w:rsid w:val="004573AA"/>
    <w:rsid w:val="00461853"/>
    <w:rsid w:val="00462530"/>
    <w:rsid w:val="00462F52"/>
    <w:rsid w:val="00465985"/>
    <w:rsid w:val="00466372"/>
    <w:rsid w:val="00466C4D"/>
    <w:rsid w:val="0047088F"/>
    <w:rsid w:val="00470C31"/>
    <w:rsid w:val="00470C93"/>
    <w:rsid w:val="00471533"/>
    <w:rsid w:val="00471786"/>
    <w:rsid w:val="00471809"/>
    <w:rsid w:val="00473DB0"/>
    <w:rsid w:val="00474517"/>
    <w:rsid w:val="004764C3"/>
    <w:rsid w:val="004805E2"/>
    <w:rsid w:val="00483F0B"/>
    <w:rsid w:val="00483FAC"/>
    <w:rsid w:val="00484967"/>
    <w:rsid w:val="00485065"/>
    <w:rsid w:val="00485D96"/>
    <w:rsid w:val="004864C9"/>
    <w:rsid w:val="004907A0"/>
    <w:rsid w:val="00490EF7"/>
    <w:rsid w:val="004911E1"/>
    <w:rsid w:val="0049144D"/>
    <w:rsid w:val="004928D1"/>
    <w:rsid w:val="00492D61"/>
    <w:rsid w:val="00492E0E"/>
    <w:rsid w:val="00493364"/>
    <w:rsid w:val="004944E9"/>
    <w:rsid w:val="0049559F"/>
    <w:rsid w:val="0049608F"/>
    <w:rsid w:val="0049768F"/>
    <w:rsid w:val="0049778A"/>
    <w:rsid w:val="004A1EBE"/>
    <w:rsid w:val="004A428E"/>
    <w:rsid w:val="004A43C3"/>
    <w:rsid w:val="004A510C"/>
    <w:rsid w:val="004A524C"/>
    <w:rsid w:val="004B083D"/>
    <w:rsid w:val="004B0EB5"/>
    <w:rsid w:val="004B4D94"/>
    <w:rsid w:val="004B78D6"/>
    <w:rsid w:val="004B78DC"/>
    <w:rsid w:val="004B7AF1"/>
    <w:rsid w:val="004B7CA6"/>
    <w:rsid w:val="004C2B10"/>
    <w:rsid w:val="004C667C"/>
    <w:rsid w:val="004C7570"/>
    <w:rsid w:val="004C79EC"/>
    <w:rsid w:val="004C7A3F"/>
    <w:rsid w:val="004C7BA0"/>
    <w:rsid w:val="004D0294"/>
    <w:rsid w:val="004D3127"/>
    <w:rsid w:val="004D44D4"/>
    <w:rsid w:val="004D5082"/>
    <w:rsid w:val="004D5345"/>
    <w:rsid w:val="004D7087"/>
    <w:rsid w:val="004E0B63"/>
    <w:rsid w:val="004E0EE4"/>
    <w:rsid w:val="004E12AD"/>
    <w:rsid w:val="004E1B95"/>
    <w:rsid w:val="004E1D2A"/>
    <w:rsid w:val="004E2035"/>
    <w:rsid w:val="004E4118"/>
    <w:rsid w:val="004E4555"/>
    <w:rsid w:val="004E69BB"/>
    <w:rsid w:val="004E7B54"/>
    <w:rsid w:val="004F1A04"/>
    <w:rsid w:val="004F1EC9"/>
    <w:rsid w:val="004F34A0"/>
    <w:rsid w:val="004F6A80"/>
    <w:rsid w:val="004F79A5"/>
    <w:rsid w:val="00500F01"/>
    <w:rsid w:val="00501C04"/>
    <w:rsid w:val="00501E19"/>
    <w:rsid w:val="00502E39"/>
    <w:rsid w:val="00502F87"/>
    <w:rsid w:val="005041DC"/>
    <w:rsid w:val="0050552A"/>
    <w:rsid w:val="00511067"/>
    <w:rsid w:val="00513A88"/>
    <w:rsid w:val="00514A81"/>
    <w:rsid w:val="00514F3A"/>
    <w:rsid w:val="00517635"/>
    <w:rsid w:val="00517C3D"/>
    <w:rsid w:val="00520CBB"/>
    <w:rsid w:val="00520FD3"/>
    <w:rsid w:val="00521437"/>
    <w:rsid w:val="0052519D"/>
    <w:rsid w:val="00526BE2"/>
    <w:rsid w:val="00530583"/>
    <w:rsid w:val="005324D3"/>
    <w:rsid w:val="005335B0"/>
    <w:rsid w:val="005336BB"/>
    <w:rsid w:val="00533EFF"/>
    <w:rsid w:val="00535A70"/>
    <w:rsid w:val="005363BC"/>
    <w:rsid w:val="005378CA"/>
    <w:rsid w:val="005378E5"/>
    <w:rsid w:val="00540E8A"/>
    <w:rsid w:val="00542AEA"/>
    <w:rsid w:val="00542F9B"/>
    <w:rsid w:val="005437B2"/>
    <w:rsid w:val="005451C3"/>
    <w:rsid w:val="0054556C"/>
    <w:rsid w:val="00546288"/>
    <w:rsid w:val="00547081"/>
    <w:rsid w:val="005517A5"/>
    <w:rsid w:val="00552200"/>
    <w:rsid w:val="00552405"/>
    <w:rsid w:val="005545E2"/>
    <w:rsid w:val="005567CA"/>
    <w:rsid w:val="00562896"/>
    <w:rsid w:val="00562FEA"/>
    <w:rsid w:val="00564F6E"/>
    <w:rsid w:val="00565538"/>
    <w:rsid w:val="00566E6D"/>
    <w:rsid w:val="00567940"/>
    <w:rsid w:val="005717C0"/>
    <w:rsid w:val="0057198C"/>
    <w:rsid w:val="00571D8C"/>
    <w:rsid w:val="00574847"/>
    <w:rsid w:val="005755EB"/>
    <w:rsid w:val="005759E4"/>
    <w:rsid w:val="00576CC2"/>
    <w:rsid w:val="00577172"/>
    <w:rsid w:val="00577E8D"/>
    <w:rsid w:val="00581BF2"/>
    <w:rsid w:val="005835A2"/>
    <w:rsid w:val="005837FC"/>
    <w:rsid w:val="0058432B"/>
    <w:rsid w:val="005847C0"/>
    <w:rsid w:val="005847CD"/>
    <w:rsid w:val="005850C9"/>
    <w:rsid w:val="0058794A"/>
    <w:rsid w:val="00587EF4"/>
    <w:rsid w:val="005949C0"/>
    <w:rsid w:val="00594DEE"/>
    <w:rsid w:val="005A1A31"/>
    <w:rsid w:val="005A21F1"/>
    <w:rsid w:val="005B0982"/>
    <w:rsid w:val="005B4585"/>
    <w:rsid w:val="005B5663"/>
    <w:rsid w:val="005B78B2"/>
    <w:rsid w:val="005B7FF9"/>
    <w:rsid w:val="005C0185"/>
    <w:rsid w:val="005C04C9"/>
    <w:rsid w:val="005C06F1"/>
    <w:rsid w:val="005C3240"/>
    <w:rsid w:val="005C6523"/>
    <w:rsid w:val="005C6C8E"/>
    <w:rsid w:val="005D120A"/>
    <w:rsid w:val="005D18F5"/>
    <w:rsid w:val="005D38F7"/>
    <w:rsid w:val="005D3ED4"/>
    <w:rsid w:val="005D66B3"/>
    <w:rsid w:val="005D7563"/>
    <w:rsid w:val="005D7709"/>
    <w:rsid w:val="005E10D8"/>
    <w:rsid w:val="005E13AD"/>
    <w:rsid w:val="005E1D6B"/>
    <w:rsid w:val="005E2D3B"/>
    <w:rsid w:val="005E3487"/>
    <w:rsid w:val="005E487B"/>
    <w:rsid w:val="005E5AE1"/>
    <w:rsid w:val="005E5BE8"/>
    <w:rsid w:val="005E70A9"/>
    <w:rsid w:val="005E7547"/>
    <w:rsid w:val="005F16C3"/>
    <w:rsid w:val="005F1E55"/>
    <w:rsid w:val="005F1F07"/>
    <w:rsid w:val="005F27E1"/>
    <w:rsid w:val="005F322A"/>
    <w:rsid w:val="005F3B52"/>
    <w:rsid w:val="005F3D9A"/>
    <w:rsid w:val="005F70EB"/>
    <w:rsid w:val="00600761"/>
    <w:rsid w:val="00601AB7"/>
    <w:rsid w:val="0060216B"/>
    <w:rsid w:val="006021CF"/>
    <w:rsid w:val="006044D4"/>
    <w:rsid w:val="00604E74"/>
    <w:rsid w:val="00606DF8"/>
    <w:rsid w:val="006072CF"/>
    <w:rsid w:val="00611061"/>
    <w:rsid w:val="006125A7"/>
    <w:rsid w:val="00612769"/>
    <w:rsid w:val="006129BD"/>
    <w:rsid w:val="00613528"/>
    <w:rsid w:val="006138FC"/>
    <w:rsid w:val="00621610"/>
    <w:rsid w:val="00621629"/>
    <w:rsid w:val="00622013"/>
    <w:rsid w:val="006229D5"/>
    <w:rsid w:val="00622EE6"/>
    <w:rsid w:val="006247FC"/>
    <w:rsid w:val="00624906"/>
    <w:rsid w:val="00625BA8"/>
    <w:rsid w:val="00625CD6"/>
    <w:rsid w:val="00630C0F"/>
    <w:rsid w:val="0063326E"/>
    <w:rsid w:val="0063331A"/>
    <w:rsid w:val="00636326"/>
    <w:rsid w:val="0063709A"/>
    <w:rsid w:val="006373FE"/>
    <w:rsid w:val="006426C7"/>
    <w:rsid w:val="00642AC7"/>
    <w:rsid w:val="00645248"/>
    <w:rsid w:val="006458F6"/>
    <w:rsid w:val="006460EC"/>
    <w:rsid w:val="0065217D"/>
    <w:rsid w:val="0065577F"/>
    <w:rsid w:val="0065799E"/>
    <w:rsid w:val="006601CB"/>
    <w:rsid w:val="00660CAA"/>
    <w:rsid w:val="00664124"/>
    <w:rsid w:val="00666181"/>
    <w:rsid w:val="006669AF"/>
    <w:rsid w:val="006717C9"/>
    <w:rsid w:val="0067555E"/>
    <w:rsid w:val="00675F17"/>
    <w:rsid w:val="00677A60"/>
    <w:rsid w:val="00681A75"/>
    <w:rsid w:val="00681C8C"/>
    <w:rsid w:val="00681FAA"/>
    <w:rsid w:val="0068247C"/>
    <w:rsid w:val="00682AE4"/>
    <w:rsid w:val="00683485"/>
    <w:rsid w:val="00686464"/>
    <w:rsid w:val="00687173"/>
    <w:rsid w:val="00691CFA"/>
    <w:rsid w:val="006938B9"/>
    <w:rsid w:val="006946AA"/>
    <w:rsid w:val="00695CF4"/>
    <w:rsid w:val="006960CC"/>
    <w:rsid w:val="006965DA"/>
    <w:rsid w:val="00697B1E"/>
    <w:rsid w:val="006A0E09"/>
    <w:rsid w:val="006A1AA6"/>
    <w:rsid w:val="006A3BC2"/>
    <w:rsid w:val="006A4B61"/>
    <w:rsid w:val="006A4DAD"/>
    <w:rsid w:val="006A51A9"/>
    <w:rsid w:val="006B26FB"/>
    <w:rsid w:val="006B46B0"/>
    <w:rsid w:val="006B5600"/>
    <w:rsid w:val="006B58B3"/>
    <w:rsid w:val="006B6726"/>
    <w:rsid w:val="006B6DE7"/>
    <w:rsid w:val="006B79EA"/>
    <w:rsid w:val="006C0D00"/>
    <w:rsid w:val="006C1877"/>
    <w:rsid w:val="006C37AD"/>
    <w:rsid w:val="006C6595"/>
    <w:rsid w:val="006D02B3"/>
    <w:rsid w:val="006D2F09"/>
    <w:rsid w:val="006D2FE9"/>
    <w:rsid w:val="006D467A"/>
    <w:rsid w:val="006D4B27"/>
    <w:rsid w:val="006D5508"/>
    <w:rsid w:val="006D5A36"/>
    <w:rsid w:val="006D5B38"/>
    <w:rsid w:val="006D7DEE"/>
    <w:rsid w:val="006E4A86"/>
    <w:rsid w:val="006E4E89"/>
    <w:rsid w:val="006E5501"/>
    <w:rsid w:val="006E5D43"/>
    <w:rsid w:val="006E6047"/>
    <w:rsid w:val="006E62BF"/>
    <w:rsid w:val="006E7DCA"/>
    <w:rsid w:val="006F0105"/>
    <w:rsid w:val="006F01DC"/>
    <w:rsid w:val="006F23CB"/>
    <w:rsid w:val="006F2E04"/>
    <w:rsid w:val="006F393C"/>
    <w:rsid w:val="00701478"/>
    <w:rsid w:val="007018B5"/>
    <w:rsid w:val="00702BAA"/>
    <w:rsid w:val="00703F8F"/>
    <w:rsid w:val="00704206"/>
    <w:rsid w:val="00704F7B"/>
    <w:rsid w:val="0070524D"/>
    <w:rsid w:val="00707BB0"/>
    <w:rsid w:val="007111E6"/>
    <w:rsid w:val="00712BF2"/>
    <w:rsid w:val="00712F76"/>
    <w:rsid w:val="0071373F"/>
    <w:rsid w:val="0071465C"/>
    <w:rsid w:val="00714D8A"/>
    <w:rsid w:val="007167B6"/>
    <w:rsid w:val="0071786C"/>
    <w:rsid w:val="00721E82"/>
    <w:rsid w:val="00722098"/>
    <w:rsid w:val="00725218"/>
    <w:rsid w:val="0072528A"/>
    <w:rsid w:val="00725E7C"/>
    <w:rsid w:val="00727BD4"/>
    <w:rsid w:val="00730B72"/>
    <w:rsid w:val="007321A3"/>
    <w:rsid w:val="00732527"/>
    <w:rsid w:val="007336DB"/>
    <w:rsid w:val="007354C4"/>
    <w:rsid w:val="00736279"/>
    <w:rsid w:val="007414AC"/>
    <w:rsid w:val="0074257A"/>
    <w:rsid w:val="00744CC1"/>
    <w:rsid w:val="007457F0"/>
    <w:rsid w:val="007464BA"/>
    <w:rsid w:val="00750EDC"/>
    <w:rsid w:val="00752C2F"/>
    <w:rsid w:val="00753A46"/>
    <w:rsid w:val="00755546"/>
    <w:rsid w:val="00762FAE"/>
    <w:rsid w:val="007633C6"/>
    <w:rsid w:val="0077012D"/>
    <w:rsid w:val="0077174C"/>
    <w:rsid w:val="00773842"/>
    <w:rsid w:val="0077409A"/>
    <w:rsid w:val="00774856"/>
    <w:rsid w:val="00775405"/>
    <w:rsid w:val="007776CC"/>
    <w:rsid w:val="007778E8"/>
    <w:rsid w:val="0078207C"/>
    <w:rsid w:val="007834B7"/>
    <w:rsid w:val="00783692"/>
    <w:rsid w:val="0078514B"/>
    <w:rsid w:val="00787040"/>
    <w:rsid w:val="00787CF4"/>
    <w:rsid w:val="007932A8"/>
    <w:rsid w:val="00795ED7"/>
    <w:rsid w:val="007A1F60"/>
    <w:rsid w:val="007A4A30"/>
    <w:rsid w:val="007A6E70"/>
    <w:rsid w:val="007A7674"/>
    <w:rsid w:val="007B347B"/>
    <w:rsid w:val="007B6D87"/>
    <w:rsid w:val="007B71AE"/>
    <w:rsid w:val="007B7EA1"/>
    <w:rsid w:val="007C04A1"/>
    <w:rsid w:val="007C26AB"/>
    <w:rsid w:val="007C2F9B"/>
    <w:rsid w:val="007C343C"/>
    <w:rsid w:val="007C6EF0"/>
    <w:rsid w:val="007C6FE8"/>
    <w:rsid w:val="007D0735"/>
    <w:rsid w:val="007D30D7"/>
    <w:rsid w:val="007D3EA0"/>
    <w:rsid w:val="007D4240"/>
    <w:rsid w:val="007D4D05"/>
    <w:rsid w:val="007D4ED1"/>
    <w:rsid w:val="007D67A0"/>
    <w:rsid w:val="007D7681"/>
    <w:rsid w:val="007E0A4F"/>
    <w:rsid w:val="007E4D3E"/>
    <w:rsid w:val="007E5573"/>
    <w:rsid w:val="007F3D52"/>
    <w:rsid w:val="007F61BC"/>
    <w:rsid w:val="007F6528"/>
    <w:rsid w:val="007F69FE"/>
    <w:rsid w:val="00810848"/>
    <w:rsid w:val="008116E3"/>
    <w:rsid w:val="00812B40"/>
    <w:rsid w:val="00813B12"/>
    <w:rsid w:val="00813CFB"/>
    <w:rsid w:val="00814297"/>
    <w:rsid w:val="00815075"/>
    <w:rsid w:val="008150F5"/>
    <w:rsid w:val="00817217"/>
    <w:rsid w:val="0082066A"/>
    <w:rsid w:val="0082153B"/>
    <w:rsid w:val="00821ACE"/>
    <w:rsid w:val="00821CD6"/>
    <w:rsid w:val="00821D1A"/>
    <w:rsid w:val="008246C8"/>
    <w:rsid w:val="0082476C"/>
    <w:rsid w:val="00827E06"/>
    <w:rsid w:val="00831700"/>
    <w:rsid w:val="00831B57"/>
    <w:rsid w:val="008321AB"/>
    <w:rsid w:val="00832C3C"/>
    <w:rsid w:val="00834720"/>
    <w:rsid w:val="008351F3"/>
    <w:rsid w:val="0083582A"/>
    <w:rsid w:val="00836095"/>
    <w:rsid w:val="00837368"/>
    <w:rsid w:val="00837E3F"/>
    <w:rsid w:val="00840F75"/>
    <w:rsid w:val="008437F6"/>
    <w:rsid w:val="008459B5"/>
    <w:rsid w:val="00846B75"/>
    <w:rsid w:val="008479A1"/>
    <w:rsid w:val="00847FD5"/>
    <w:rsid w:val="0085098E"/>
    <w:rsid w:val="0085178D"/>
    <w:rsid w:val="0085244C"/>
    <w:rsid w:val="0085465E"/>
    <w:rsid w:val="00854961"/>
    <w:rsid w:val="00857018"/>
    <w:rsid w:val="00857EBD"/>
    <w:rsid w:val="00860E86"/>
    <w:rsid w:val="00862290"/>
    <w:rsid w:val="00862C22"/>
    <w:rsid w:val="00863105"/>
    <w:rsid w:val="00866AFC"/>
    <w:rsid w:val="00871C3F"/>
    <w:rsid w:val="00872540"/>
    <w:rsid w:val="008743BD"/>
    <w:rsid w:val="00880778"/>
    <w:rsid w:val="00880A76"/>
    <w:rsid w:val="008816EE"/>
    <w:rsid w:val="00883D6C"/>
    <w:rsid w:val="008841C9"/>
    <w:rsid w:val="008879F1"/>
    <w:rsid w:val="00890F41"/>
    <w:rsid w:val="00891B81"/>
    <w:rsid w:val="00893D94"/>
    <w:rsid w:val="00894C67"/>
    <w:rsid w:val="008A1D59"/>
    <w:rsid w:val="008A49BF"/>
    <w:rsid w:val="008A5577"/>
    <w:rsid w:val="008A5A91"/>
    <w:rsid w:val="008A65D4"/>
    <w:rsid w:val="008A78A8"/>
    <w:rsid w:val="008B1765"/>
    <w:rsid w:val="008B2412"/>
    <w:rsid w:val="008B3AB7"/>
    <w:rsid w:val="008B452C"/>
    <w:rsid w:val="008B519E"/>
    <w:rsid w:val="008B6C68"/>
    <w:rsid w:val="008B7D00"/>
    <w:rsid w:val="008C05A3"/>
    <w:rsid w:val="008C0803"/>
    <w:rsid w:val="008C13E5"/>
    <w:rsid w:val="008C3133"/>
    <w:rsid w:val="008C4601"/>
    <w:rsid w:val="008C6AB9"/>
    <w:rsid w:val="008C7E7E"/>
    <w:rsid w:val="008D054E"/>
    <w:rsid w:val="008D0743"/>
    <w:rsid w:val="008D0E13"/>
    <w:rsid w:val="008D1B03"/>
    <w:rsid w:val="008D1E9B"/>
    <w:rsid w:val="008D2606"/>
    <w:rsid w:val="008D32EF"/>
    <w:rsid w:val="008D58EA"/>
    <w:rsid w:val="008D6776"/>
    <w:rsid w:val="008D7D49"/>
    <w:rsid w:val="008E2F68"/>
    <w:rsid w:val="008E4A19"/>
    <w:rsid w:val="008E53B2"/>
    <w:rsid w:val="008E61FB"/>
    <w:rsid w:val="008E720E"/>
    <w:rsid w:val="008F091B"/>
    <w:rsid w:val="008F697C"/>
    <w:rsid w:val="00901A77"/>
    <w:rsid w:val="00901D87"/>
    <w:rsid w:val="00902674"/>
    <w:rsid w:val="00902C40"/>
    <w:rsid w:val="00905E47"/>
    <w:rsid w:val="00907F59"/>
    <w:rsid w:val="00910BED"/>
    <w:rsid w:val="00912647"/>
    <w:rsid w:val="00913D34"/>
    <w:rsid w:val="0091590D"/>
    <w:rsid w:val="0091707D"/>
    <w:rsid w:val="009173FF"/>
    <w:rsid w:val="00920017"/>
    <w:rsid w:val="00920DA4"/>
    <w:rsid w:val="00921062"/>
    <w:rsid w:val="00921204"/>
    <w:rsid w:val="009220AD"/>
    <w:rsid w:val="0092246B"/>
    <w:rsid w:val="00923E21"/>
    <w:rsid w:val="00924F34"/>
    <w:rsid w:val="00925740"/>
    <w:rsid w:val="00933227"/>
    <w:rsid w:val="00935297"/>
    <w:rsid w:val="00936193"/>
    <w:rsid w:val="009376D5"/>
    <w:rsid w:val="009377BE"/>
    <w:rsid w:val="00937883"/>
    <w:rsid w:val="00937E71"/>
    <w:rsid w:val="00940F54"/>
    <w:rsid w:val="00941629"/>
    <w:rsid w:val="00942B02"/>
    <w:rsid w:val="00942FD5"/>
    <w:rsid w:val="00943E75"/>
    <w:rsid w:val="00944C7B"/>
    <w:rsid w:val="009460F6"/>
    <w:rsid w:val="00946BAB"/>
    <w:rsid w:val="009472A8"/>
    <w:rsid w:val="009515C5"/>
    <w:rsid w:val="0095191D"/>
    <w:rsid w:val="00951F6C"/>
    <w:rsid w:val="009536B1"/>
    <w:rsid w:val="00956341"/>
    <w:rsid w:val="0095641C"/>
    <w:rsid w:val="00956DA7"/>
    <w:rsid w:val="00957E90"/>
    <w:rsid w:val="00960F49"/>
    <w:rsid w:val="0096165C"/>
    <w:rsid w:val="00962EAD"/>
    <w:rsid w:val="00963819"/>
    <w:rsid w:val="00965555"/>
    <w:rsid w:val="00967365"/>
    <w:rsid w:val="00972FA3"/>
    <w:rsid w:val="00974329"/>
    <w:rsid w:val="00976C69"/>
    <w:rsid w:val="0098199A"/>
    <w:rsid w:val="00982C08"/>
    <w:rsid w:val="009830A3"/>
    <w:rsid w:val="00983B29"/>
    <w:rsid w:val="009854F4"/>
    <w:rsid w:val="00985E41"/>
    <w:rsid w:val="00986815"/>
    <w:rsid w:val="009900D9"/>
    <w:rsid w:val="00994427"/>
    <w:rsid w:val="00994BDC"/>
    <w:rsid w:val="0099720F"/>
    <w:rsid w:val="00997D4D"/>
    <w:rsid w:val="009A17A2"/>
    <w:rsid w:val="009A3308"/>
    <w:rsid w:val="009A6788"/>
    <w:rsid w:val="009A6DEE"/>
    <w:rsid w:val="009A7CF7"/>
    <w:rsid w:val="009B0C70"/>
    <w:rsid w:val="009B2B8D"/>
    <w:rsid w:val="009B34F0"/>
    <w:rsid w:val="009B39BD"/>
    <w:rsid w:val="009B3A28"/>
    <w:rsid w:val="009B4EBE"/>
    <w:rsid w:val="009B7379"/>
    <w:rsid w:val="009C0C7E"/>
    <w:rsid w:val="009C2EFD"/>
    <w:rsid w:val="009C38FA"/>
    <w:rsid w:val="009C41E6"/>
    <w:rsid w:val="009C5BB5"/>
    <w:rsid w:val="009C7B02"/>
    <w:rsid w:val="009D2B9C"/>
    <w:rsid w:val="009D3363"/>
    <w:rsid w:val="009D384A"/>
    <w:rsid w:val="009D678D"/>
    <w:rsid w:val="009D720A"/>
    <w:rsid w:val="009D7A2D"/>
    <w:rsid w:val="009E1709"/>
    <w:rsid w:val="009E5B36"/>
    <w:rsid w:val="009F0B3C"/>
    <w:rsid w:val="009F0D82"/>
    <w:rsid w:val="009F0FF8"/>
    <w:rsid w:val="009F2A95"/>
    <w:rsid w:val="009F310F"/>
    <w:rsid w:val="009F40C5"/>
    <w:rsid w:val="009F7972"/>
    <w:rsid w:val="009F7C4E"/>
    <w:rsid w:val="00A01A41"/>
    <w:rsid w:val="00A02B03"/>
    <w:rsid w:val="00A05499"/>
    <w:rsid w:val="00A05906"/>
    <w:rsid w:val="00A07F62"/>
    <w:rsid w:val="00A10CC0"/>
    <w:rsid w:val="00A118EA"/>
    <w:rsid w:val="00A11E26"/>
    <w:rsid w:val="00A123A4"/>
    <w:rsid w:val="00A1279D"/>
    <w:rsid w:val="00A12FA7"/>
    <w:rsid w:val="00A156D7"/>
    <w:rsid w:val="00A1726A"/>
    <w:rsid w:val="00A22309"/>
    <w:rsid w:val="00A23A3F"/>
    <w:rsid w:val="00A23B53"/>
    <w:rsid w:val="00A241FC"/>
    <w:rsid w:val="00A24386"/>
    <w:rsid w:val="00A24B40"/>
    <w:rsid w:val="00A25057"/>
    <w:rsid w:val="00A26E24"/>
    <w:rsid w:val="00A26E2A"/>
    <w:rsid w:val="00A30FE0"/>
    <w:rsid w:val="00A32296"/>
    <w:rsid w:val="00A32614"/>
    <w:rsid w:val="00A32B6F"/>
    <w:rsid w:val="00A41C2E"/>
    <w:rsid w:val="00A43B95"/>
    <w:rsid w:val="00A449B3"/>
    <w:rsid w:val="00A45DE6"/>
    <w:rsid w:val="00A46EDD"/>
    <w:rsid w:val="00A47A0E"/>
    <w:rsid w:val="00A50E9D"/>
    <w:rsid w:val="00A5158D"/>
    <w:rsid w:val="00A515F7"/>
    <w:rsid w:val="00A516C3"/>
    <w:rsid w:val="00A52F52"/>
    <w:rsid w:val="00A52F76"/>
    <w:rsid w:val="00A54147"/>
    <w:rsid w:val="00A54AFB"/>
    <w:rsid w:val="00A54BCC"/>
    <w:rsid w:val="00A56641"/>
    <w:rsid w:val="00A6018E"/>
    <w:rsid w:val="00A630D7"/>
    <w:rsid w:val="00A6337B"/>
    <w:rsid w:val="00A65F27"/>
    <w:rsid w:val="00A671D0"/>
    <w:rsid w:val="00A7719B"/>
    <w:rsid w:val="00A77814"/>
    <w:rsid w:val="00A81672"/>
    <w:rsid w:val="00A81D7A"/>
    <w:rsid w:val="00A8207D"/>
    <w:rsid w:val="00A84C78"/>
    <w:rsid w:val="00A85199"/>
    <w:rsid w:val="00A85690"/>
    <w:rsid w:val="00A85B74"/>
    <w:rsid w:val="00A9062F"/>
    <w:rsid w:val="00A90EE9"/>
    <w:rsid w:val="00A9122B"/>
    <w:rsid w:val="00A91F52"/>
    <w:rsid w:val="00A94F97"/>
    <w:rsid w:val="00A95554"/>
    <w:rsid w:val="00A97E29"/>
    <w:rsid w:val="00AA0AC2"/>
    <w:rsid w:val="00AA1BF6"/>
    <w:rsid w:val="00AA2D71"/>
    <w:rsid w:val="00AA2EF4"/>
    <w:rsid w:val="00AA5983"/>
    <w:rsid w:val="00AA5B2B"/>
    <w:rsid w:val="00AA5DB9"/>
    <w:rsid w:val="00AB2104"/>
    <w:rsid w:val="00AB6316"/>
    <w:rsid w:val="00AB6C22"/>
    <w:rsid w:val="00AB6F86"/>
    <w:rsid w:val="00AB7416"/>
    <w:rsid w:val="00AB7489"/>
    <w:rsid w:val="00AC1467"/>
    <w:rsid w:val="00AC1FD7"/>
    <w:rsid w:val="00AC58B3"/>
    <w:rsid w:val="00AC5F60"/>
    <w:rsid w:val="00AC7A88"/>
    <w:rsid w:val="00AD2A24"/>
    <w:rsid w:val="00AD4477"/>
    <w:rsid w:val="00AD51E8"/>
    <w:rsid w:val="00AD62F6"/>
    <w:rsid w:val="00AD6A3D"/>
    <w:rsid w:val="00AD720A"/>
    <w:rsid w:val="00AD7778"/>
    <w:rsid w:val="00AE2C1C"/>
    <w:rsid w:val="00AF37E4"/>
    <w:rsid w:val="00AF40C5"/>
    <w:rsid w:val="00AF4A4A"/>
    <w:rsid w:val="00AF4FAE"/>
    <w:rsid w:val="00AF5455"/>
    <w:rsid w:val="00AF5474"/>
    <w:rsid w:val="00AF5E3B"/>
    <w:rsid w:val="00AF646F"/>
    <w:rsid w:val="00AF7126"/>
    <w:rsid w:val="00AF7391"/>
    <w:rsid w:val="00AF7A00"/>
    <w:rsid w:val="00B018AC"/>
    <w:rsid w:val="00B027D4"/>
    <w:rsid w:val="00B06094"/>
    <w:rsid w:val="00B060E4"/>
    <w:rsid w:val="00B07B29"/>
    <w:rsid w:val="00B10028"/>
    <w:rsid w:val="00B10048"/>
    <w:rsid w:val="00B10690"/>
    <w:rsid w:val="00B13599"/>
    <w:rsid w:val="00B1393C"/>
    <w:rsid w:val="00B13957"/>
    <w:rsid w:val="00B148C9"/>
    <w:rsid w:val="00B14E7D"/>
    <w:rsid w:val="00B176C5"/>
    <w:rsid w:val="00B206B0"/>
    <w:rsid w:val="00B207CB"/>
    <w:rsid w:val="00B20B41"/>
    <w:rsid w:val="00B214E8"/>
    <w:rsid w:val="00B21CEA"/>
    <w:rsid w:val="00B24CE0"/>
    <w:rsid w:val="00B2626D"/>
    <w:rsid w:val="00B277E7"/>
    <w:rsid w:val="00B308B8"/>
    <w:rsid w:val="00B30969"/>
    <w:rsid w:val="00B3217F"/>
    <w:rsid w:val="00B32C94"/>
    <w:rsid w:val="00B35CCB"/>
    <w:rsid w:val="00B362CB"/>
    <w:rsid w:val="00B375C3"/>
    <w:rsid w:val="00B4031F"/>
    <w:rsid w:val="00B4122C"/>
    <w:rsid w:val="00B4211E"/>
    <w:rsid w:val="00B4253F"/>
    <w:rsid w:val="00B43C94"/>
    <w:rsid w:val="00B44214"/>
    <w:rsid w:val="00B45DA9"/>
    <w:rsid w:val="00B46A72"/>
    <w:rsid w:val="00B4726E"/>
    <w:rsid w:val="00B47D3B"/>
    <w:rsid w:val="00B55736"/>
    <w:rsid w:val="00B57185"/>
    <w:rsid w:val="00B5776A"/>
    <w:rsid w:val="00B60945"/>
    <w:rsid w:val="00B6231C"/>
    <w:rsid w:val="00B625D5"/>
    <w:rsid w:val="00B6386D"/>
    <w:rsid w:val="00B640AB"/>
    <w:rsid w:val="00B701E0"/>
    <w:rsid w:val="00B7231C"/>
    <w:rsid w:val="00B72B70"/>
    <w:rsid w:val="00B74A72"/>
    <w:rsid w:val="00B75567"/>
    <w:rsid w:val="00B759AF"/>
    <w:rsid w:val="00B77E32"/>
    <w:rsid w:val="00B80942"/>
    <w:rsid w:val="00B816AA"/>
    <w:rsid w:val="00B8388C"/>
    <w:rsid w:val="00B84817"/>
    <w:rsid w:val="00B87123"/>
    <w:rsid w:val="00B90C4B"/>
    <w:rsid w:val="00B91479"/>
    <w:rsid w:val="00B91985"/>
    <w:rsid w:val="00B9205A"/>
    <w:rsid w:val="00B928BB"/>
    <w:rsid w:val="00B93621"/>
    <w:rsid w:val="00B9668C"/>
    <w:rsid w:val="00B96A2E"/>
    <w:rsid w:val="00B96CB5"/>
    <w:rsid w:val="00B96DBD"/>
    <w:rsid w:val="00BA0EF9"/>
    <w:rsid w:val="00BA28FE"/>
    <w:rsid w:val="00BA385C"/>
    <w:rsid w:val="00BA69B6"/>
    <w:rsid w:val="00BA6C5E"/>
    <w:rsid w:val="00BB07E4"/>
    <w:rsid w:val="00BB13F1"/>
    <w:rsid w:val="00BB3D5E"/>
    <w:rsid w:val="00BB76E3"/>
    <w:rsid w:val="00BB7BC7"/>
    <w:rsid w:val="00BB7D6B"/>
    <w:rsid w:val="00BC0C55"/>
    <w:rsid w:val="00BC2FCD"/>
    <w:rsid w:val="00BC3017"/>
    <w:rsid w:val="00BC3835"/>
    <w:rsid w:val="00BC5FFD"/>
    <w:rsid w:val="00BC6D42"/>
    <w:rsid w:val="00BD1361"/>
    <w:rsid w:val="00BD21C3"/>
    <w:rsid w:val="00BD38FD"/>
    <w:rsid w:val="00BD4D40"/>
    <w:rsid w:val="00BD6CC3"/>
    <w:rsid w:val="00BE0766"/>
    <w:rsid w:val="00BE076D"/>
    <w:rsid w:val="00BE2040"/>
    <w:rsid w:val="00BE2BF2"/>
    <w:rsid w:val="00BE3896"/>
    <w:rsid w:val="00BE6593"/>
    <w:rsid w:val="00BE7E97"/>
    <w:rsid w:val="00BF1B20"/>
    <w:rsid w:val="00BF3EB5"/>
    <w:rsid w:val="00BF465C"/>
    <w:rsid w:val="00C038A4"/>
    <w:rsid w:val="00C04376"/>
    <w:rsid w:val="00C05175"/>
    <w:rsid w:val="00C0636D"/>
    <w:rsid w:val="00C103C7"/>
    <w:rsid w:val="00C1045C"/>
    <w:rsid w:val="00C111A2"/>
    <w:rsid w:val="00C147A9"/>
    <w:rsid w:val="00C15494"/>
    <w:rsid w:val="00C168AC"/>
    <w:rsid w:val="00C2349F"/>
    <w:rsid w:val="00C236A5"/>
    <w:rsid w:val="00C31465"/>
    <w:rsid w:val="00C3271E"/>
    <w:rsid w:val="00C3400C"/>
    <w:rsid w:val="00C34517"/>
    <w:rsid w:val="00C355F5"/>
    <w:rsid w:val="00C35E96"/>
    <w:rsid w:val="00C36268"/>
    <w:rsid w:val="00C41ED8"/>
    <w:rsid w:val="00C41F66"/>
    <w:rsid w:val="00C4359F"/>
    <w:rsid w:val="00C452E5"/>
    <w:rsid w:val="00C45638"/>
    <w:rsid w:val="00C474C6"/>
    <w:rsid w:val="00C47FF9"/>
    <w:rsid w:val="00C5064D"/>
    <w:rsid w:val="00C50F97"/>
    <w:rsid w:val="00C52FD4"/>
    <w:rsid w:val="00C60AE8"/>
    <w:rsid w:val="00C61572"/>
    <w:rsid w:val="00C61709"/>
    <w:rsid w:val="00C64863"/>
    <w:rsid w:val="00C65B81"/>
    <w:rsid w:val="00C66714"/>
    <w:rsid w:val="00C6761B"/>
    <w:rsid w:val="00C67F98"/>
    <w:rsid w:val="00C7121A"/>
    <w:rsid w:val="00C713C3"/>
    <w:rsid w:val="00C75305"/>
    <w:rsid w:val="00C80A67"/>
    <w:rsid w:val="00C82041"/>
    <w:rsid w:val="00C8245B"/>
    <w:rsid w:val="00C84D51"/>
    <w:rsid w:val="00C86846"/>
    <w:rsid w:val="00C86C53"/>
    <w:rsid w:val="00C86CC9"/>
    <w:rsid w:val="00C87B12"/>
    <w:rsid w:val="00C90065"/>
    <w:rsid w:val="00C9310A"/>
    <w:rsid w:val="00C95DBA"/>
    <w:rsid w:val="00C96165"/>
    <w:rsid w:val="00C96881"/>
    <w:rsid w:val="00C97ABF"/>
    <w:rsid w:val="00CA1B9F"/>
    <w:rsid w:val="00CA23BD"/>
    <w:rsid w:val="00CA5124"/>
    <w:rsid w:val="00CA5C8F"/>
    <w:rsid w:val="00CA6155"/>
    <w:rsid w:val="00CB3961"/>
    <w:rsid w:val="00CB6A8C"/>
    <w:rsid w:val="00CC0DE3"/>
    <w:rsid w:val="00CC24B1"/>
    <w:rsid w:val="00CC4065"/>
    <w:rsid w:val="00CC5DE5"/>
    <w:rsid w:val="00CC7A68"/>
    <w:rsid w:val="00CD1D41"/>
    <w:rsid w:val="00CD2456"/>
    <w:rsid w:val="00CD3649"/>
    <w:rsid w:val="00CD4CBF"/>
    <w:rsid w:val="00CD541D"/>
    <w:rsid w:val="00CD6631"/>
    <w:rsid w:val="00CE075B"/>
    <w:rsid w:val="00CE3490"/>
    <w:rsid w:val="00CE3495"/>
    <w:rsid w:val="00CE5E05"/>
    <w:rsid w:val="00CE617B"/>
    <w:rsid w:val="00CF031A"/>
    <w:rsid w:val="00CF031D"/>
    <w:rsid w:val="00CF0C50"/>
    <w:rsid w:val="00CF22E7"/>
    <w:rsid w:val="00CF2CF4"/>
    <w:rsid w:val="00CF6954"/>
    <w:rsid w:val="00CF726D"/>
    <w:rsid w:val="00D06492"/>
    <w:rsid w:val="00D07C3C"/>
    <w:rsid w:val="00D11EF5"/>
    <w:rsid w:val="00D12C37"/>
    <w:rsid w:val="00D1427B"/>
    <w:rsid w:val="00D24758"/>
    <w:rsid w:val="00D24B61"/>
    <w:rsid w:val="00D2658E"/>
    <w:rsid w:val="00D26ECD"/>
    <w:rsid w:val="00D27E45"/>
    <w:rsid w:val="00D305C9"/>
    <w:rsid w:val="00D31083"/>
    <w:rsid w:val="00D31A19"/>
    <w:rsid w:val="00D3241E"/>
    <w:rsid w:val="00D325AF"/>
    <w:rsid w:val="00D33544"/>
    <w:rsid w:val="00D34672"/>
    <w:rsid w:val="00D422E8"/>
    <w:rsid w:val="00D42544"/>
    <w:rsid w:val="00D4533E"/>
    <w:rsid w:val="00D454E1"/>
    <w:rsid w:val="00D46890"/>
    <w:rsid w:val="00D469A1"/>
    <w:rsid w:val="00D50320"/>
    <w:rsid w:val="00D503D5"/>
    <w:rsid w:val="00D510F8"/>
    <w:rsid w:val="00D5275A"/>
    <w:rsid w:val="00D53413"/>
    <w:rsid w:val="00D5369B"/>
    <w:rsid w:val="00D54E61"/>
    <w:rsid w:val="00D554B4"/>
    <w:rsid w:val="00D55B30"/>
    <w:rsid w:val="00D61798"/>
    <w:rsid w:val="00D61990"/>
    <w:rsid w:val="00D6266C"/>
    <w:rsid w:val="00D631B9"/>
    <w:rsid w:val="00D6478A"/>
    <w:rsid w:val="00D64BE4"/>
    <w:rsid w:val="00D66705"/>
    <w:rsid w:val="00D6790D"/>
    <w:rsid w:val="00D706C7"/>
    <w:rsid w:val="00D70DCF"/>
    <w:rsid w:val="00D7362B"/>
    <w:rsid w:val="00D74179"/>
    <w:rsid w:val="00D74531"/>
    <w:rsid w:val="00D74B33"/>
    <w:rsid w:val="00D75CFE"/>
    <w:rsid w:val="00D77C04"/>
    <w:rsid w:val="00D807B3"/>
    <w:rsid w:val="00D808CE"/>
    <w:rsid w:val="00D840ED"/>
    <w:rsid w:val="00D846A0"/>
    <w:rsid w:val="00D84AA5"/>
    <w:rsid w:val="00D9033C"/>
    <w:rsid w:val="00D92023"/>
    <w:rsid w:val="00D925AA"/>
    <w:rsid w:val="00D93B94"/>
    <w:rsid w:val="00D95195"/>
    <w:rsid w:val="00D9648B"/>
    <w:rsid w:val="00D96B07"/>
    <w:rsid w:val="00DA09B7"/>
    <w:rsid w:val="00DA1044"/>
    <w:rsid w:val="00DA1657"/>
    <w:rsid w:val="00DA3408"/>
    <w:rsid w:val="00DA3BB8"/>
    <w:rsid w:val="00DA4960"/>
    <w:rsid w:val="00DA563D"/>
    <w:rsid w:val="00DA78A4"/>
    <w:rsid w:val="00DB1869"/>
    <w:rsid w:val="00DB490C"/>
    <w:rsid w:val="00DB499F"/>
    <w:rsid w:val="00DB5961"/>
    <w:rsid w:val="00DB64E0"/>
    <w:rsid w:val="00DB6E67"/>
    <w:rsid w:val="00DC2DA3"/>
    <w:rsid w:val="00DC46D2"/>
    <w:rsid w:val="00DC5F0B"/>
    <w:rsid w:val="00DC648B"/>
    <w:rsid w:val="00DC7AD1"/>
    <w:rsid w:val="00DD1752"/>
    <w:rsid w:val="00DD25F2"/>
    <w:rsid w:val="00DD3337"/>
    <w:rsid w:val="00DD33E9"/>
    <w:rsid w:val="00DD5CC1"/>
    <w:rsid w:val="00DD60CF"/>
    <w:rsid w:val="00DD6C49"/>
    <w:rsid w:val="00DE11D6"/>
    <w:rsid w:val="00DE1CC0"/>
    <w:rsid w:val="00DE2498"/>
    <w:rsid w:val="00DE2881"/>
    <w:rsid w:val="00DE2D71"/>
    <w:rsid w:val="00DE3663"/>
    <w:rsid w:val="00DE3B9E"/>
    <w:rsid w:val="00DE559E"/>
    <w:rsid w:val="00DE73CE"/>
    <w:rsid w:val="00DE7744"/>
    <w:rsid w:val="00DF00A5"/>
    <w:rsid w:val="00DF0D8C"/>
    <w:rsid w:val="00DF0EC4"/>
    <w:rsid w:val="00DF128A"/>
    <w:rsid w:val="00DF31D8"/>
    <w:rsid w:val="00DF3AE0"/>
    <w:rsid w:val="00DF46E8"/>
    <w:rsid w:val="00DF52C1"/>
    <w:rsid w:val="00DF5FC5"/>
    <w:rsid w:val="00E00E9E"/>
    <w:rsid w:val="00E02C6C"/>
    <w:rsid w:val="00E03CD8"/>
    <w:rsid w:val="00E04A43"/>
    <w:rsid w:val="00E052A5"/>
    <w:rsid w:val="00E05B53"/>
    <w:rsid w:val="00E06E63"/>
    <w:rsid w:val="00E06EF8"/>
    <w:rsid w:val="00E1310C"/>
    <w:rsid w:val="00E1317F"/>
    <w:rsid w:val="00E13EC6"/>
    <w:rsid w:val="00E14696"/>
    <w:rsid w:val="00E15BE8"/>
    <w:rsid w:val="00E20AFE"/>
    <w:rsid w:val="00E20C9F"/>
    <w:rsid w:val="00E21ECB"/>
    <w:rsid w:val="00E23501"/>
    <w:rsid w:val="00E244BC"/>
    <w:rsid w:val="00E25248"/>
    <w:rsid w:val="00E279D2"/>
    <w:rsid w:val="00E3250E"/>
    <w:rsid w:val="00E32FB2"/>
    <w:rsid w:val="00E33126"/>
    <w:rsid w:val="00E40D0F"/>
    <w:rsid w:val="00E42244"/>
    <w:rsid w:val="00E4236D"/>
    <w:rsid w:val="00E450F9"/>
    <w:rsid w:val="00E45B40"/>
    <w:rsid w:val="00E52B32"/>
    <w:rsid w:val="00E52FD2"/>
    <w:rsid w:val="00E536AD"/>
    <w:rsid w:val="00E53D28"/>
    <w:rsid w:val="00E541C5"/>
    <w:rsid w:val="00E5567C"/>
    <w:rsid w:val="00E5670D"/>
    <w:rsid w:val="00E56B9D"/>
    <w:rsid w:val="00E61805"/>
    <w:rsid w:val="00E620D6"/>
    <w:rsid w:val="00E63632"/>
    <w:rsid w:val="00E6499A"/>
    <w:rsid w:val="00E64CD1"/>
    <w:rsid w:val="00E66515"/>
    <w:rsid w:val="00E71C0B"/>
    <w:rsid w:val="00E72248"/>
    <w:rsid w:val="00E72592"/>
    <w:rsid w:val="00E74825"/>
    <w:rsid w:val="00E76944"/>
    <w:rsid w:val="00E76B50"/>
    <w:rsid w:val="00E77590"/>
    <w:rsid w:val="00E80A11"/>
    <w:rsid w:val="00E820C9"/>
    <w:rsid w:val="00E82AD7"/>
    <w:rsid w:val="00E82CAA"/>
    <w:rsid w:val="00E82EF8"/>
    <w:rsid w:val="00E8311D"/>
    <w:rsid w:val="00E831C7"/>
    <w:rsid w:val="00E84009"/>
    <w:rsid w:val="00E84F05"/>
    <w:rsid w:val="00E85B4D"/>
    <w:rsid w:val="00E86C25"/>
    <w:rsid w:val="00E8795D"/>
    <w:rsid w:val="00E907CF"/>
    <w:rsid w:val="00E92284"/>
    <w:rsid w:val="00E9256A"/>
    <w:rsid w:val="00E92D3F"/>
    <w:rsid w:val="00E9487C"/>
    <w:rsid w:val="00E9537D"/>
    <w:rsid w:val="00E955FF"/>
    <w:rsid w:val="00E96AB0"/>
    <w:rsid w:val="00E96B13"/>
    <w:rsid w:val="00E97E43"/>
    <w:rsid w:val="00EA0FC6"/>
    <w:rsid w:val="00EA25CB"/>
    <w:rsid w:val="00EA3A86"/>
    <w:rsid w:val="00EA488C"/>
    <w:rsid w:val="00EA5343"/>
    <w:rsid w:val="00EA56FC"/>
    <w:rsid w:val="00EA646A"/>
    <w:rsid w:val="00EA69C1"/>
    <w:rsid w:val="00EA69F9"/>
    <w:rsid w:val="00EB098E"/>
    <w:rsid w:val="00EB1F5C"/>
    <w:rsid w:val="00EB208C"/>
    <w:rsid w:val="00EB2BAC"/>
    <w:rsid w:val="00EB3424"/>
    <w:rsid w:val="00EB369A"/>
    <w:rsid w:val="00EB3C69"/>
    <w:rsid w:val="00EB6CE2"/>
    <w:rsid w:val="00EC1346"/>
    <w:rsid w:val="00EC26CC"/>
    <w:rsid w:val="00EC36CF"/>
    <w:rsid w:val="00EC4783"/>
    <w:rsid w:val="00EC5D66"/>
    <w:rsid w:val="00EC69B2"/>
    <w:rsid w:val="00EC7A17"/>
    <w:rsid w:val="00EC7DDF"/>
    <w:rsid w:val="00ED0673"/>
    <w:rsid w:val="00ED084A"/>
    <w:rsid w:val="00ED246E"/>
    <w:rsid w:val="00ED28AE"/>
    <w:rsid w:val="00ED3965"/>
    <w:rsid w:val="00ED481F"/>
    <w:rsid w:val="00ED627B"/>
    <w:rsid w:val="00ED665C"/>
    <w:rsid w:val="00ED672D"/>
    <w:rsid w:val="00ED74FD"/>
    <w:rsid w:val="00ED7682"/>
    <w:rsid w:val="00ED7C4E"/>
    <w:rsid w:val="00EE0457"/>
    <w:rsid w:val="00EE05E9"/>
    <w:rsid w:val="00EE1A66"/>
    <w:rsid w:val="00EE3D5F"/>
    <w:rsid w:val="00EE4244"/>
    <w:rsid w:val="00EE42E7"/>
    <w:rsid w:val="00EE4F58"/>
    <w:rsid w:val="00EE69B7"/>
    <w:rsid w:val="00EF0C3D"/>
    <w:rsid w:val="00EF1EBC"/>
    <w:rsid w:val="00EF20F7"/>
    <w:rsid w:val="00EF4C44"/>
    <w:rsid w:val="00F002F9"/>
    <w:rsid w:val="00F00688"/>
    <w:rsid w:val="00F00ED9"/>
    <w:rsid w:val="00F01214"/>
    <w:rsid w:val="00F021ED"/>
    <w:rsid w:val="00F06196"/>
    <w:rsid w:val="00F07050"/>
    <w:rsid w:val="00F074EC"/>
    <w:rsid w:val="00F07CCB"/>
    <w:rsid w:val="00F10653"/>
    <w:rsid w:val="00F10B87"/>
    <w:rsid w:val="00F11E2F"/>
    <w:rsid w:val="00F13D81"/>
    <w:rsid w:val="00F13DF3"/>
    <w:rsid w:val="00F148A5"/>
    <w:rsid w:val="00F15265"/>
    <w:rsid w:val="00F15D0C"/>
    <w:rsid w:val="00F24438"/>
    <w:rsid w:val="00F2485E"/>
    <w:rsid w:val="00F24ED7"/>
    <w:rsid w:val="00F25376"/>
    <w:rsid w:val="00F25BD8"/>
    <w:rsid w:val="00F31449"/>
    <w:rsid w:val="00F3187A"/>
    <w:rsid w:val="00F32BD0"/>
    <w:rsid w:val="00F32CF4"/>
    <w:rsid w:val="00F34183"/>
    <w:rsid w:val="00F4059E"/>
    <w:rsid w:val="00F40C17"/>
    <w:rsid w:val="00F40E67"/>
    <w:rsid w:val="00F41590"/>
    <w:rsid w:val="00F42843"/>
    <w:rsid w:val="00F50099"/>
    <w:rsid w:val="00F50D05"/>
    <w:rsid w:val="00F50EFA"/>
    <w:rsid w:val="00F5182C"/>
    <w:rsid w:val="00F520A5"/>
    <w:rsid w:val="00F55678"/>
    <w:rsid w:val="00F56E15"/>
    <w:rsid w:val="00F602D0"/>
    <w:rsid w:val="00F6098C"/>
    <w:rsid w:val="00F60F73"/>
    <w:rsid w:val="00F6278A"/>
    <w:rsid w:val="00F62D92"/>
    <w:rsid w:val="00F64A00"/>
    <w:rsid w:val="00F65826"/>
    <w:rsid w:val="00F677E7"/>
    <w:rsid w:val="00F678F7"/>
    <w:rsid w:val="00F71C09"/>
    <w:rsid w:val="00F721B9"/>
    <w:rsid w:val="00F72379"/>
    <w:rsid w:val="00F72B80"/>
    <w:rsid w:val="00F74BDD"/>
    <w:rsid w:val="00F84A2C"/>
    <w:rsid w:val="00F84E2E"/>
    <w:rsid w:val="00F8685D"/>
    <w:rsid w:val="00F9037E"/>
    <w:rsid w:val="00F91200"/>
    <w:rsid w:val="00F926BD"/>
    <w:rsid w:val="00F92CAD"/>
    <w:rsid w:val="00F92DFC"/>
    <w:rsid w:val="00F92F1F"/>
    <w:rsid w:val="00F930F3"/>
    <w:rsid w:val="00F9357C"/>
    <w:rsid w:val="00F93708"/>
    <w:rsid w:val="00F94113"/>
    <w:rsid w:val="00F9518A"/>
    <w:rsid w:val="00F96E24"/>
    <w:rsid w:val="00FA063A"/>
    <w:rsid w:val="00FA0857"/>
    <w:rsid w:val="00FA0A10"/>
    <w:rsid w:val="00FA1006"/>
    <w:rsid w:val="00FA1C23"/>
    <w:rsid w:val="00FA4A60"/>
    <w:rsid w:val="00FA4ADD"/>
    <w:rsid w:val="00FA6FFC"/>
    <w:rsid w:val="00FB233F"/>
    <w:rsid w:val="00FB339B"/>
    <w:rsid w:val="00FB3430"/>
    <w:rsid w:val="00FB3FB3"/>
    <w:rsid w:val="00FB5352"/>
    <w:rsid w:val="00FB5E35"/>
    <w:rsid w:val="00FB622C"/>
    <w:rsid w:val="00FB72A4"/>
    <w:rsid w:val="00FB7A00"/>
    <w:rsid w:val="00FC1FFD"/>
    <w:rsid w:val="00FC3960"/>
    <w:rsid w:val="00FC57BA"/>
    <w:rsid w:val="00FC6C2B"/>
    <w:rsid w:val="00FC6E34"/>
    <w:rsid w:val="00FD1341"/>
    <w:rsid w:val="00FD272E"/>
    <w:rsid w:val="00FD338A"/>
    <w:rsid w:val="00FD68BD"/>
    <w:rsid w:val="00FE1E38"/>
    <w:rsid w:val="00FE4535"/>
    <w:rsid w:val="00FE4CF6"/>
    <w:rsid w:val="00FE59EF"/>
    <w:rsid w:val="00FE60E4"/>
    <w:rsid w:val="00FE7195"/>
    <w:rsid w:val="00FE721F"/>
    <w:rsid w:val="00FE7E49"/>
    <w:rsid w:val="00FF222D"/>
    <w:rsid w:val="00FF22D6"/>
    <w:rsid w:val="00FF3BC3"/>
    <w:rsid w:val="00FF4983"/>
    <w:rsid w:val="00FF60DA"/>
    <w:rsid w:val="00FF6CCB"/>
    <w:rsid w:val="06B6E31F"/>
    <w:rsid w:val="0996EE55"/>
    <w:rsid w:val="0F32230D"/>
    <w:rsid w:val="16878DBA"/>
    <w:rsid w:val="1FB66F8D"/>
    <w:rsid w:val="25A28C14"/>
    <w:rsid w:val="2B166D68"/>
    <w:rsid w:val="2E6F4F9F"/>
    <w:rsid w:val="42A2E1DC"/>
    <w:rsid w:val="498A6EA5"/>
    <w:rsid w:val="5A6560C7"/>
    <w:rsid w:val="5F5CAF27"/>
    <w:rsid w:val="685C003E"/>
    <w:rsid w:val="77D22328"/>
    <w:rsid w:val="77EE0F8E"/>
    <w:rsid w:val="7CD6F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74C84587"/>
  <w15:docId w15:val="{42D82054-1159-4BE1-B95A-E392E805D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799E"/>
    <w:rPr>
      <w:sz w:val="22"/>
    </w:rPr>
  </w:style>
  <w:style w:type="paragraph" w:styleId="Heading1">
    <w:name w:val="heading 1"/>
    <w:aliases w:val="Part"/>
    <w:basedOn w:val="Normal"/>
    <w:next w:val="Heading2"/>
    <w:qFormat/>
    <w:rsid w:val="0065799E"/>
    <w:pPr>
      <w:spacing w:after="240"/>
      <w:jc w:val="center"/>
      <w:outlineLvl w:val="0"/>
    </w:pPr>
    <w:rPr>
      <w:rFonts w:ascii="Arial" w:hAnsi="Arial"/>
      <w:b/>
      <w:sz w:val="32"/>
    </w:rPr>
  </w:style>
  <w:style w:type="paragraph" w:styleId="Heading2">
    <w:name w:val="heading 2"/>
    <w:aliases w:val="Chapter Title"/>
    <w:basedOn w:val="Normal"/>
    <w:next w:val="Heading4"/>
    <w:qFormat/>
    <w:rsid w:val="0065799E"/>
    <w:pPr>
      <w:spacing w:after="240"/>
      <w:jc w:val="center"/>
      <w:outlineLvl w:val="1"/>
    </w:pPr>
    <w:rPr>
      <w:rFonts w:ascii="Arial" w:hAnsi="Arial"/>
      <w:b/>
      <w:sz w:val="28"/>
    </w:rPr>
  </w:style>
  <w:style w:type="paragraph" w:styleId="Heading3">
    <w:name w:val="heading 3"/>
    <w:aliases w:val="Section"/>
    <w:basedOn w:val="Normal"/>
    <w:next w:val="Heading4"/>
    <w:qFormat/>
    <w:rsid w:val="0065799E"/>
    <w:pPr>
      <w:spacing w:after="240"/>
      <w:jc w:val="center"/>
      <w:outlineLvl w:val="2"/>
    </w:pPr>
    <w:rPr>
      <w:rFonts w:ascii="Arial" w:hAnsi="Arial"/>
      <w:b/>
      <w:sz w:val="32"/>
    </w:rPr>
  </w:style>
  <w:style w:type="paragraph" w:styleId="Heading4">
    <w:name w:val="heading 4"/>
    <w:aliases w:val="Map Title"/>
    <w:basedOn w:val="Normal"/>
    <w:next w:val="Normal"/>
    <w:qFormat/>
    <w:rsid w:val="0065799E"/>
    <w:pPr>
      <w:spacing w:after="240"/>
      <w:outlineLvl w:val="3"/>
    </w:pPr>
    <w:rPr>
      <w:rFonts w:ascii="Arial" w:hAnsi="Arial"/>
      <w:b/>
      <w:sz w:val="28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65799E"/>
    <w:pPr>
      <w:outlineLvl w:val="4"/>
    </w:pPr>
    <w:rPr>
      <w:b/>
      <w:sz w:val="20"/>
    </w:rPr>
  </w:style>
  <w:style w:type="paragraph" w:styleId="Heading6">
    <w:name w:val="heading 6"/>
    <w:basedOn w:val="Normal"/>
    <w:next w:val="Normal"/>
    <w:qFormat/>
    <w:rsid w:val="0065799E"/>
    <w:p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qFormat/>
    <w:rsid w:val="0065799E"/>
    <w:p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65799E"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65799E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65799E"/>
    <w:pPr>
      <w:tabs>
        <w:tab w:val="center" w:pos="4320"/>
        <w:tab w:val="right" w:pos="8640"/>
      </w:tabs>
    </w:pPr>
  </w:style>
  <w:style w:type="paragraph" w:styleId="MacroText">
    <w:name w:val="macro"/>
    <w:semiHidden/>
    <w:rsid w:val="0065799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</w:rPr>
  </w:style>
  <w:style w:type="paragraph" w:customStyle="1" w:styleId="BlockLine">
    <w:name w:val="Block Line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spacing w:before="240"/>
      <w:ind w:left="1700"/>
    </w:pPr>
  </w:style>
  <w:style w:type="paragraph" w:styleId="BlockText">
    <w:name w:val="Block Text"/>
    <w:basedOn w:val="Normal"/>
    <w:link w:val="BlockTextChar"/>
    <w:qFormat/>
    <w:rsid w:val="0065799E"/>
  </w:style>
  <w:style w:type="paragraph" w:customStyle="1" w:styleId="BulletText1">
    <w:name w:val="Bullet Text 1"/>
    <w:basedOn w:val="Normal"/>
    <w:rsid w:val="0065799E"/>
    <w:pPr>
      <w:numPr>
        <w:numId w:val="1"/>
      </w:numPr>
      <w:ind w:left="360"/>
    </w:pPr>
  </w:style>
  <w:style w:type="paragraph" w:customStyle="1" w:styleId="BulletText2">
    <w:name w:val="Bullet Text 2"/>
    <w:basedOn w:val="BulletText1"/>
    <w:rsid w:val="0065799E"/>
    <w:pPr>
      <w:ind w:left="714" w:hanging="357"/>
    </w:pPr>
  </w:style>
  <w:style w:type="paragraph" w:customStyle="1" w:styleId="ContinuedOnNextPa">
    <w:name w:val="Continued On Next Pa"/>
    <w:basedOn w:val="Normal"/>
    <w:next w:val="Normal"/>
    <w:rsid w:val="0065799E"/>
    <w:pPr>
      <w:pBdr>
        <w:top w:val="single" w:sz="6" w:space="1" w:color="auto"/>
        <w:between w:val="single" w:sz="6" w:space="1" w:color="auto"/>
      </w:pBdr>
      <w:ind w:left="1700"/>
      <w:jc w:val="right"/>
    </w:pPr>
    <w:rPr>
      <w:i/>
      <w:sz w:val="20"/>
    </w:rPr>
  </w:style>
  <w:style w:type="paragraph" w:customStyle="1" w:styleId="ContinuedTableLabe">
    <w:name w:val="Continued Table Labe"/>
    <w:basedOn w:val="Normal"/>
    <w:rsid w:val="0065799E"/>
    <w:rPr>
      <w:b/>
    </w:rPr>
  </w:style>
  <w:style w:type="paragraph" w:customStyle="1" w:styleId="MapTitleContinued">
    <w:name w:val="Map Title. Continued"/>
    <w:basedOn w:val="Normal"/>
    <w:rsid w:val="0065799E"/>
    <w:pPr>
      <w:spacing w:after="240"/>
    </w:pPr>
    <w:rPr>
      <w:rFonts w:ascii="Helvetica" w:hAnsi="Helvetica"/>
      <w:b/>
      <w:sz w:val="32"/>
    </w:rPr>
  </w:style>
  <w:style w:type="paragraph" w:customStyle="1" w:styleId="MemoLine">
    <w:name w:val="Memo Line"/>
    <w:basedOn w:val="BlockLine"/>
    <w:next w:val="Normal"/>
    <w:rsid w:val="0065799E"/>
    <w:pPr>
      <w:ind w:left="0"/>
    </w:pPr>
  </w:style>
  <w:style w:type="paragraph" w:styleId="Footer">
    <w:name w:val="footer"/>
    <w:basedOn w:val="Normal"/>
    <w:link w:val="FooterChar"/>
    <w:rsid w:val="006579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5799E"/>
  </w:style>
  <w:style w:type="paragraph" w:customStyle="1" w:styleId="TableText">
    <w:name w:val="Table Text"/>
    <w:aliases w:val="tx"/>
    <w:basedOn w:val="Normal"/>
    <w:rsid w:val="0065799E"/>
    <w:pPr>
      <w:spacing w:before="40" w:after="40"/>
    </w:pPr>
  </w:style>
  <w:style w:type="paragraph" w:customStyle="1" w:styleId="NoteText">
    <w:name w:val="Note Text"/>
    <w:basedOn w:val="BlockText"/>
    <w:rsid w:val="0065799E"/>
  </w:style>
  <w:style w:type="paragraph" w:customStyle="1" w:styleId="TableHeaderText">
    <w:name w:val="Table Header Text"/>
    <w:basedOn w:val="TableText"/>
    <w:rsid w:val="0065799E"/>
    <w:pPr>
      <w:jc w:val="center"/>
    </w:pPr>
    <w:rPr>
      <w:b/>
    </w:rPr>
  </w:style>
  <w:style w:type="paragraph" w:customStyle="1" w:styleId="EmbeddedText">
    <w:name w:val="Embedded Text"/>
    <w:basedOn w:val="TableText"/>
    <w:rsid w:val="0065799E"/>
  </w:style>
  <w:style w:type="paragraph" w:customStyle="1" w:styleId="Perihal">
    <w:name w:val="Perihal"/>
    <w:basedOn w:val="Normal"/>
    <w:rsid w:val="0065799E"/>
  </w:style>
  <w:style w:type="table" w:styleId="TableGrid">
    <w:name w:val="Table Grid"/>
    <w:basedOn w:val="TableNormal"/>
    <w:uiPriority w:val="59"/>
    <w:rsid w:val="006579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65799E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ListParagraph">
    <w:name w:val="List Paragraph"/>
    <w:basedOn w:val="Normal"/>
    <w:uiPriority w:val="34"/>
    <w:qFormat/>
    <w:rsid w:val="008B6C68"/>
    <w:pPr>
      <w:ind w:left="720"/>
      <w:contextualSpacing/>
    </w:pPr>
  </w:style>
  <w:style w:type="character" w:customStyle="1" w:styleId="Heading5Char">
    <w:name w:val="Heading 5 Char"/>
    <w:aliases w:val="Block Label Char"/>
    <w:basedOn w:val="DefaultParagraphFont"/>
    <w:link w:val="Heading5"/>
    <w:qFormat/>
    <w:rsid w:val="008B6C68"/>
    <w:rPr>
      <w:b/>
    </w:rPr>
  </w:style>
  <w:style w:type="character" w:customStyle="1" w:styleId="BlockTextChar">
    <w:name w:val="Block Text Char"/>
    <w:link w:val="BlockText"/>
    <w:qFormat/>
    <w:locked/>
    <w:rsid w:val="008B6C68"/>
    <w:rPr>
      <w:sz w:val="22"/>
    </w:rPr>
  </w:style>
  <w:style w:type="character" w:customStyle="1" w:styleId="FooterChar">
    <w:name w:val="Footer Char"/>
    <w:basedOn w:val="DefaultParagraphFont"/>
    <w:link w:val="Footer"/>
    <w:rsid w:val="003C449B"/>
    <w:rPr>
      <w:sz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4928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928D1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928D1"/>
  </w:style>
  <w:style w:type="paragraph" w:styleId="BalloonText">
    <w:name w:val="Balloon Text"/>
    <w:basedOn w:val="Normal"/>
    <w:link w:val="BalloonTextChar"/>
    <w:uiPriority w:val="99"/>
    <w:semiHidden/>
    <w:unhideWhenUsed/>
    <w:rsid w:val="004928D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8D1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1D188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865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86503"/>
    <w:rPr>
      <w:b/>
      <w:bCs/>
    </w:rPr>
  </w:style>
  <w:style w:type="character" w:customStyle="1" w:styleId="HeaderChar">
    <w:name w:val="Header Char"/>
    <w:basedOn w:val="DefaultParagraphFont"/>
    <w:link w:val="Header"/>
    <w:rsid w:val="0034105B"/>
    <w:rPr>
      <w:sz w:val="22"/>
    </w:rPr>
  </w:style>
  <w:style w:type="character" w:styleId="Hyperlink">
    <w:name w:val="Hyperlink"/>
    <w:basedOn w:val="DefaultParagraphFont"/>
    <w:uiPriority w:val="99"/>
    <w:unhideWhenUsed/>
    <w:rsid w:val="00FA4A6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E2BF2"/>
    <w:rPr>
      <w:color w:val="800080" w:themeColor="followedHyperlink"/>
      <w:u w:val="single"/>
    </w:rPr>
  </w:style>
  <w:style w:type="paragraph" w:styleId="Revision">
    <w:name w:val="Revision"/>
    <w:hidden/>
    <w:uiPriority w:val="99"/>
    <w:semiHidden/>
    <w:rsid w:val="0060216B"/>
    <w:rPr>
      <w:sz w:val="22"/>
    </w:rPr>
  </w:style>
  <w:style w:type="paragraph" w:styleId="TOC2">
    <w:name w:val="toc 2"/>
    <w:basedOn w:val="Normal"/>
    <w:next w:val="Normal"/>
    <w:autoRedefine/>
    <w:uiPriority w:val="39"/>
    <w:unhideWhenUsed/>
    <w:rsid w:val="006717C9"/>
    <w:pPr>
      <w:spacing w:after="100"/>
      <w:ind w:left="220"/>
    </w:pPr>
  </w:style>
  <w:style w:type="paragraph" w:customStyle="1" w:styleId="paragraph">
    <w:name w:val="paragraph"/>
    <w:basedOn w:val="Normal"/>
    <w:rsid w:val="00F07050"/>
    <w:pPr>
      <w:spacing w:before="100" w:beforeAutospacing="1" w:after="100" w:afterAutospacing="1"/>
    </w:pPr>
    <w:rPr>
      <w:sz w:val="24"/>
      <w:szCs w:val="24"/>
      <w:lang w:eastAsia="en-US"/>
    </w:rPr>
  </w:style>
  <w:style w:type="character" w:customStyle="1" w:styleId="normaltextrun">
    <w:name w:val="normaltextrun"/>
    <w:basedOn w:val="DefaultParagraphFont"/>
    <w:rsid w:val="00F07050"/>
  </w:style>
  <w:style w:type="character" w:customStyle="1" w:styleId="eop">
    <w:name w:val="eop"/>
    <w:basedOn w:val="DefaultParagraphFont"/>
    <w:rsid w:val="00F07050"/>
  </w:style>
  <w:style w:type="character" w:customStyle="1" w:styleId="UnresolvedMention">
    <w:name w:val="Unresolved Mention"/>
    <w:basedOn w:val="DefaultParagraphFont"/>
    <w:uiPriority w:val="99"/>
    <w:semiHidden/>
    <w:unhideWhenUsed/>
    <w:rsid w:val="000350F4"/>
    <w:rPr>
      <w:color w:val="605E5C"/>
      <w:shd w:val="clear" w:color="auto" w:fill="E1DFDD"/>
    </w:rPr>
  </w:style>
  <w:style w:type="character" w:customStyle="1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</w:styles>
</file>

<file path=word/tasks.xml><?xml version="1.0" encoding="utf-8"?>
<t:Tasks xmlns:t="http://schemas.microsoft.com/office/tasks/2019/documenttasks" xmlns:oel="http://schemas.microsoft.com/office/2019/extlst">
  <t:Task id="{8E818A1D-A9C7-457C-A094-E77D0E76A0D3}">
    <t:Anchor>
      <t:Comment id="1723643816"/>
    </t:Anchor>
    <t:History>
      <t:Event id="{10AEFEA7-D221-48CB-BC5A-423344ACFD44}" time="2024-04-01T11:05:25.314Z">
        <t:Attribution userId="S::u076248@bca.co.id::0f4a2b97-d102-4348-a40f-9dac9fceb0f3" userProvider="AD" userName="EDWIN REYNALDI"/>
        <t:Anchor>
          <t:Comment id="1723643816"/>
        </t:Anchor>
        <t:Create/>
      </t:Event>
      <t:Event id="{B9B607A8-FC83-4BE1-B8BB-9DF7D4287103}" time="2024-04-01T11:05:25.314Z">
        <t:Attribution userId="S::u076248@bca.co.id::0f4a2b97-d102-4348-a40f-9dac9fceb0f3" userProvider="AD" userName="EDWIN REYNALDI"/>
        <t:Anchor>
          <t:Comment id="1723643816"/>
        </t:Anchor>
        <t:Assign userId="S::U552875@bca.co.id::bf134995-a4e1-471e-a0d3-a92d809462a6" userProvider="AD" userName="IDA BAGUS GEDE PURWA MANIK ADIPUTRA"/>
      </t:Event>
      <t:Event id="{5EE7192B-86DE-4822-B48B-15E121B3B49F}" time="2024-04-01T11:05:25.314Z">
        <t:Attribution userId="S::u076248@bca.co.id::0f4a2b97-d102-4348-a40f-9dac9fceb0f3" userProvider="AD" userName="EDWIN REYNALDI"/>
        <t:Anchor>
          <t:Comment id="1723643816"/>
        </t:Anchor>
        <t:SetTitle title="@IDA BAGUS GEDE PURWA MANIK ADIPUTRA Fungsi didefinisikan seperti ini untuk apa, Gus?"/>
      </t:Event>
    </t:History>
  </t:Task>
</t:Task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07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1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50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8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54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9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374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0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0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14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hyperlink" Target="https://pakar.intra.bca.co.id/article/list/3038f688-c525-4553-9caf-1695376b0600" TargetMode="Externa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pakar.intra.bca.co.id/article/list/3038f688-c525-4553-9caf-1695376b0600" TargetMode="External"/><Relationship Id="rId24" Type="http://schemas.microsoft.com/office/2018/08/relationships/commentsExtensible" Target="commentsExtensib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426d0fc04a474ac3" Type="http://schemas.microsoft.com/office/2019/05/relationships/documenttasks" Target="task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068414\AppData\Roaming\Microsoft\Templates\INFOMAP%202013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4D7D9D8DC09F40A6513EABF49A3D27" ma:contentTypeVersion="1" ma:contentTypeDescription="Create a new document." ma:contentTypeScope="" ma:versionID="b2a206460bdaee5cdab9496a26247e25">
  <xsd:schema xmlns:xsd="http://www.w3.org/2001/XMLSchema" xmlns:xs="http://www.w3.org/2001/XMLSchema" xmlns:p="http://schemas.microsoft.com/office/2006/metadata/properties" xmlns:ns2="0a3acce9-2417-4a1f-a42e-6573737ea79a" targetNamespace="http://schemas.microsoft.com/office/2006/metadata/properties" ma:root="true" ma:fieldsID="e1a569d7014262457852ff37122986c7" ns2:_="">
    <xsd:import namespace="0a3acce9-2417-4a1f-a42e-6573737ea79a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3acce9-2417-4a1f-a42e-6573737ea79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25EEAD-3C74-4EE4-9308-D966621644D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F6ACCC5-166C-4353-BEF1-92544BDBCEB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3acce9-2417-4a1f-a42e-6573737ea7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5125DFE-A3E5-45AB-86EF-F58F4ACEA4F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85376CB-50C0-4C31-8B75-DE33C63C2E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MAP 2013.dotm</Template>
  <TotalTime>1388</TotalTime>
  <Pages>6</Pages>
  <Words>772</Words>
  <Characters>526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rmation Mapping, Inc.</Company>
  <LinksUpToDate>false</LinksUpToDate>
  <CharactersWithSpaces>6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IS</dc:creator>
  <cp:lastModifiedBy>IDA BAGUS GEDE PURWA MANIK ADIPUTRA</cp:lastModifiedBy>
  <cp:revision>39</cp:revision>
  <cp:lastPrinted>2019-03-12T04:19:00Z</cp:lastPrinted>
  <dcterms:created xsi:type="dcterms:W3CDTF">2024-01-23T04:05:00Z</dcterms:created>
  <dcterms:modified xsi:type="dcterms:W3CDTF">2024-04-03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4D7D9D8DC09F40A6513EABF49A3D27</vt:lpwstr>
  </property>
  <property fmtid="{D5CDD505-2E9C-101B-9397-08002B2CF9AE}" pid="3" name="TitusGUID">
    <vt:lpwstr>46a1b64b-1635-4f70-b43f-2009289041ff</vt:lpwstr>
  </property>
  <property fmtid="{D5CDD505-2E9C-101B-9397-08002B2CF9AE}" pid="4" name="BCAClassification">
    <vt:lpwstr>Internal</vt:lpwstr>
  </property>
  <property fmtid="{D5CDD505-2E9C-101B-9397-08002B2CF9AE}" pid="5" name="BCAOwner">
    <vt:lpwstr>U068414</vt:lpwstr>
  </property>
</Properties>
</file>